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E27D8" w:rsidRPr="00626FA6" w:rsidRDefault="00AE27D8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5459C" w:rsidRDefault="0056618D" w:rsidP="00F7655A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Atender las </w:t>
      </w:r>
      <w:r w:rsidR="0045459C">
        <w:rPr>
          <w:rFonts w:ascii="Trebuchet MS" w:hAnsi="Trebuchet MS" w:cs="Arial"/>
          <w:bCs/>
          <w:sz w:val="20"/>
          <w:szCs w:val="20"/>
          <w:lang w:val="es-MX"/>
        </w:rPr>
        <w:t>necesidade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C673B">
        <w:rPr>
          <w:rFonts w:ascii="Trebuchet MS" w:hAnsi="Trebuchet MS" w:cs="Arial"/>
          <w:bCs/>
          <w:sz w:val="20"/>
          <w:szCs w:val="20"/>
          <w:lang w:val="es-MX"/>
        </w:rPr>
        <w:t xml:space="preserve">en materia de servicios informáticos y comunicación que soliciten las </w:t>
      </w:r>
      <w:r w:rsidR="0045459C">
        <w:rPr>
          <w:rFonts w:ascii="Trebuchet MS" w:hAnsi="Trebuchet MS" w:cs="Arial"/>
          <w:bCs/>
          <w:sz w:val="20"/>
          <w:szCs w:val="20"/>
          <w:lang w:val="es-MX"/>
        </w:rPr>
        <w:t xml:space="preserve">áreas </w:t>
      </w:r>
      <w:r w:rsidR="007C673B">
        <w:rPr>
          <w:rFonts w:ascii="Trebuchet MS" w:hAnsi="Trebuchet MS" w:cs="Arial"/>
          <w:bCs/>
          <w:sz w:val="20"/>
          <w:szCs w:val="20"/>
          <w:lang w:val="es-MX"/>
        </w:rPr>
        <w:t>administrativas de esta Secretaría</w:t>
      </w:r>
      <w:r w:rsidR="00490402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45459C">
        <w:rPr>
          <w:rFonts w:ascii="Trebuchet MS" w:hAnsi="Trebuchet MS" w:cs="Arial"/>
          <w:bCs/>
          <w:sz w:val="20"/>
          <w:szCs w:val="20"/>
          <w:lang w:val="es-MX"/>
        </w:rPr>
        <w:t xml:space="preserve"> con el objetivo </w:t>
      </w:r>
      <w:r w:rsidR="0073242D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="00944FD6">
        <w:rPr>
          <w:rFonts w:ascii="Trebuchet MS" w:hAnsi="Trebuchet MS" w:cs="Arial"/>
          <w:bCs/>
          <w:sz w:val="20"/>
          <w:szCs w:val="20"/>
          <w:lang w:val="es-MX"/>
        </w:rPr>
        <w:t>mantenerlas</w:t>
      </w:r>
      <w:r w:rsidR="00490402">
        <w:rPr>
          <w:rFonts w:ascii="Trebuchet MS" w:hAnsi="Trebuchet MS" w:cs="Arial"/>
          <w:bCs/>
          <w:sz w:val="20"/>
          <w:szCs w:val="20"/>
          <w:lang w:val="es-MX"/>
        </w:rPr>
        <w:t xml:space="preserve"> en óptimas condiciones</w:t>
      </w:r>
      <w:r w:rsidR="009B324D">
        <w:rPr>
          <w:rFonts w:ascii="Trebuchet MS" w:hAnsi="Trebuchet MS" w:cs="Arial"/>
          <w:bCs/>
          <w:sz w:val="20"/>
          <w:szCs w:val="20"/>
          <w:lang w:val="es-MX"/>
        </w:rPr>
        <w:t xml:space="preserve"> de funcionamiento que permita prestar un servicio de calidad.</w:t>
      </w:r>
    </w:p>
    <w:p w:rsidR="0045459C" w:rsidRDefault="0045459C" w:rsidP="00F7655A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9F2F22" w:rsidRPr="00550F44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A02587" w:rsidRPr="0056618D" w:rsidRDefault="00A02587" w:rsidP="0056618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277DF1" w:rsidRPr="00E225BC" w:rsidRDefault="004A13A7" w:rsidP="00E225BC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F5CC2">
        <w:rPr>
          <w:rFonts w:ascii="Trebuchet MS" w:hAnsi="Trebuchet MS" w:cs="Arial"/>
          <w:bCs/>
          <w:sz w:val="20"/>
          <w:szCs w:val="20"/>
          <w:lang w:val="es-MX"/>
        </w:rPr>
        <w:t xml:space="preserve">Este procedimiento </w:t>
      </w:r>
      <w:r w:rsidR="009F1B77" w:rsidRPr="00DF5CC2">
        <w:rPr>
          <w:rFonts w:ascii="Trebuchet MS" w:hAnsi="Trebuchet MS" w:cs="Arial"/>
          <w:bCs/>
          <w:sz w:val="20"/>
          <w:szCs w:val="20"/>
          <w:lang w:val="es-MX"/>
        </w:rPr>
        <w:t>está</w:t>
      </w:r>
      <w:r w:rsidRPr="00DF5CC2">
        <w:rPr>
          <w:rFonts w:ascii="Trebuchet MS" w:hAnsi="Trebuchet MS" w:cs="Arial"/>
          <w:bCs/>
          <w:sz w:val="20"/>
          <w:szCs w:val="20"/>
          <w:lang w:val="es-MX"/>
        </w:rPr>
        <w:t xml:space="preserve"> dirigido </w:t>
      </w:r>
      <w:r w:rsidR="00967A7A">
        <w:rPr>
          <w:rFonts w:ascii="Trebuchet MS" w:hAnsi="Trebuchet MS" w:cs="Arial"/>
          <w:bCs/>
          <w:sz w:val="20"/>
          <w:szCs w:val="20"/>
          <w:lang w:val="es-MX"/>
        </w:rPr>
        <w:t xml:space="preserve">a las áreas administrativas de esta Secretaría, e intervienen el Jefe </w:t>
      </w:r>
      <w:r w:rsidR="00706ABF" w:rsidRPr="00DF5CC2">
        <w:rPr>
          <w:rFonts w:ascii="Trebuchet MS" w:hAnsi="Trebuchet MS" w:cs="Arial"/>
          <w:bCs/>
          <w:sz w:val="20"/>
          <w:szCs w:val="20"/>
          <w:lang w:val="es-MX"/>
        </w:rPr>
        <w:t>Departamento</w:t>
      </w:r>
      <w:r w:rsidR="00E225B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06ABF" w:rsidRPr="00DF5CC2">
        <w:rPr>
          <w:rFonts w:ascii="Trebuchet MS" w:hAnsi="Trebuchet MS" w:cs="Arial"/>
          <w:bCs/>
          <w:sz w:val="20"/>
          <w:szCs w:val="20"/>
          <w:lang w:val="es-MX"/>
        </w:rPr>
        <w:t xml:space="preserve"> de Soporte T</w:t>
      </w:r>
      <w:r w:rsidR="00706ABF">
        <w:rPr>
          <w:rFonts w:ascii="Trebuchet MS" w:hAnsi="Trebuchet MS" w:cs="Arial"/>
          <w:bCs/>
          <w:sz w:val="20"/>
          <w:szCs w:val="20"/>
          <w:lang w:val="es-MX"/>
        </w:rPr>
        <w:t>écnico</w:t>
      </w:r>
      <w:r w:rsidR="00E225BC">
        <w:rPr>
          <w:rFonts w:ascii="Trebuchet MS" w:hAnsi="Trebuchet MS" w:cs="Arial"/>
          <w:bCs/>
          <w:sz w:val="20"/>
          <w:szCs w:val="20"/>
          <w:lang w:val="es-MX"/>
        </w:rPr>
        <w:t xml:space="preserve">, </w:t>
      </w:r>
      <w:r w:rsidR="00E225BC" w:rsidRPr="00E225BC">
        <w:rPr>
          <w:rFonts w:ascii="Trebuchet MS" w:hAnsi="Trebuchet MS" w:cs="Arial"/>
          <w:bCs/>
          <w:sz w:val="20"/>
          <w:szCs w:val="20"/>
          <w:lang w:val="es-MX"/>
        </w:rPr>
        <w:t>el personal administrativo</w:t>
      </w:r>
      <w:r w:rsidR="00E225BC">
        <w:rPr>
          <w:rFonts w:ascii="Trebuchet MS" w:hAnsi="Trebuchet MS" w:cs="Arial"/>
          <w:bCs/>
          <w:sz w:val="20"/>
          <w:szCs w:val="20"/>
          <w:lang w:val="es-MX"/>
        </w:rPr>
        <w:t xml:space="preserve"> y</w:t>
      </w:r>
      <w:r w:rsidR="008C569A" w:rsidRPr="00E225BC">
        <w:rPr>
          <w:rFonts w:ascii="Trebuchet MS" w:hAnsi="Trebuchet MS" w:cs="Arial"/>
          <w:bCs/>
          <w:sz w:val="20"/>
          <w:szCs w:val="20"/>
          <w:lang w:val="es-MX"/>
        </w:rPr>
        <w:t xml:space="preserve"> la Dirección de Recursos Materiales</w:t>
      </w:r>
      <w:r w:rsidR="00706ABF" w:rsidRPr="00E225BC">
        <w:rPr>
          <w:rFonts w:ascii="Trebuchet MS" w:hAnsi="Trebuchet MS" w:cs="Arial"/>
          <w:bCs/>
          <w:sz w:val="20"/>
          <w:szCs w:val="20"/>
          <w:lang w:val="es-MX"/>
        </w:rPr>
        <w:t xml:space="preserve"> y Servicios Generales</w:t>
      </w:r>
      <w:r w:rsidR="008C569A" w:rsidRPr="00E225BC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8C569A" w:rsidRPr="00DF5CC2" w:rsidRDefault="008C569A" w:rsidP="00F7655A">
      <w:pPr>
        <w:pStyle w:val="Prrafodelista"/>
        <w:ind w:left="284" w:hanging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E225BC" w:rsidRDefault="008C569A" w:rsidP="001C0E7E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F5CC2">
        <w:rPr>
          <w:rFonts w:ascii="Trebuchet MS" w:hAnsi="Trebuchet MS" w:cs="Arial"/>
          <w:bCs/>
          <w:sz w:val="20"/>
          <w:szCs w:val="20"/>
          <w:lang w:val="es-MX"/>
        </w:rPr>
        <w:t>Inicia</w:t>
      </w:r>
      <w:r w:rsidR="008A4A4F">
        <w:rPr>
          <w:rFonts w:ascii="Trebuchet MS" w:hAnsi="Trebuchet MS" w:cs="Arial"/>
          <w:bCs/>
          <w:sz w:val="20"/>
          <w:szCs w:val="20"/>
          <w:lang w:val="es-MX"/>
        </w:rPr>
        <w:t xml:space="preserve"> cuando las áreas administrativas de esta Secretaría solicitan servicios técnicos informáticos por escrito, vía telefónica o electrónica</w:t>
      </w:r>
      <w:r w:rsidR="001C0E7E">
        <w:rPr>
          <w:rFonts w:ascii="Trebuchet MS" w:hAnsi="Trebuchet MS" w:cs="Arial"/>
          <w:bCs/>
          <w:sz w:val="20"/>
          <w:szCs w:val="20"/>
          <w:lang w:val="es-MX"/>
        </w:rPr>
        <w:t xml:space="preserve"> y termina cuando </w:t>
      </w:r>
      <w:r w:rsidR="00C2257D">
        <w:rPr>
          <w:rFonts w:ascii="Trebuchet MS" w:hAnsi="Trebuchet MS" w:cs="Arial"/>
          <w:bCs/>
          <w:sz w:val="20"/>
          <w:szCs w:val="20"/>
          <w:lang w:val="es-MX"/>
        </w:rPr>
        <w:t>el a</w:t>
      </w:r>
      <w:r w:rsidR="001C0E7E" w:rsidRPr="00DF5CC2">
        <w:rPr>
          <w:rFonts w:ascii="Trebuchet MS" w:hAnsi="Trebuchet MS" w:cs="Arial"/>
          <w:bCs/>
          <w:sz w:val="20"/>
          <w:szCs w:val="20"/>
          <w:lang w:val="es-MX"/>
        </w:rPr>
        <w:t>uxiliar Administrativo del Departamento de Soporte Técnico</w:t>
      </w:r>
      <w:r w:rsidR="001C0E7E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1C0E7E" w:rsidRPr="00DF5CC2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C2257D">
        <w:rPr>
          <w:rFonts w:ascii="Trebuchet MS" w:hAnsi="Trebuchet MS" w:cs="Arial"/>
          <w:bCs/>
          <w:sz w:val="20"/>
          <w:szCs w:val="20"/>
          <w:lang w:val="es-MX"/>
        </w:rPr>
        <w:t xml:space="preserve">recaba </w:t>
      </w:r>
      <w:r w:rsidR="001C0E7E" w:rsidRPr="00DF5CC2">
        <w:rPr>
          <w:rFonts w:ascii="Trebuchet MS" w:hAnsi="Trebuchet MS" w:cs="Arial"/>
          <w:bCs/>
          <w:sz w:val="20"/>
          <w:szCs w:val="20"/>
          <w:lang w:val="es-MX"/>
        </w:rPr>
        <w:t>firma de conformidad del servicio</w:t>
      </w:r>
      <w:r w:rsidR="00F07B12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F07B12" w:rsidRDefault="00F07B12" w:rsidP="001C0E7E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3F7E7A" w:rsidRDefault="003F7E7A" w:rsidP="003F7E7A">
      <w:pPr>
        <w:ind w:left="708" w:hanging="42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Este procedimiento da cumplimiento a los requisitos de la Norma ISO 9001:2008, elemento 7.5.</w:t>
      </w:r>
    </w:p>
    <w:p w:rsidR="00F7655A" w:rsidRPr="00626FA6" w:rsidRDefault="00F7655A" w:rsidP="00550F44">
      <w:pPr>
        <w:pStyle w:val="Prrafodelista"/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752C94" w:rsidRPr="00626FA6" w:rsidRDefault="00752C94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8E5F15" w:rsidRDefault="0056618D" w:rsidP="00F7655A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La prestación del servicio se realizará </w:t>
      </w:r>
      <w:r w:rsidR="00603F63">
        <w:rPr>
          <w:rFonts w:ascii="Trebuchet MS" w:hAnsi="Trebuchet MS" w:cs="Arial"/>
          <w:bCs/>
          <w:sz w:val="20"/>
          <w:szCs w:val="20"/>
          <w:lang w:val="es-MX"/>
        </w:rPr>
        <w:t xml:space="preserve">solo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mediante </w:t>
      </w:r>
      <w:r w:rsidR="00603F63">
        <w:rPr>
          <w:rFonts w:ascii="Trebuchet MS" w:hAnsi="Trebuchet MS" w:cs="Arial"/>
          <w:bCs/>
          <w:sz w:val="20"/>
          <w:szCs w:val="20"/>
          <w:lang w:val="es-MX"/>
        </w:rPr>
        <w:t>previa solicitud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F7655A" w:rsidRDefault="00F7655A" w:rsidP="00F7655A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603F63" w:rsidRDefault="0056618D" w:rsidP="00603F63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Cuando</w:t>
      </w:r>
      <w:r w:rsidR="00603F63">
        <w:rPr>
          <w:rFonts w:ascii="Trebuchet MS" w:hAnsi="Trebuchet MS" w:cs="Arial"/>
          <w:bCs/>
          <w:sz w:val="20"/>
          <w:szCs w:val="20"/>
          <w:lang w:val="es-MX"/>
        </w:rPr>
        <w:t xml:space="preserve"> sea necesario el reemplazo de alguna pieza</w:t>
      </w:r>
      <w:r w:rsidR="003D166F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603F63">
        <w:rPr>
          <w:rFonts w:ascii="Trebuchet MS" w:hAnsi="Trebuchet MS" w:cs="Arial"/>
          <w:bCs/>
          <w:sz w:val="20"/>
          <w:szCs w:val="20"/>
          <w:lang w:val="es-MX"/>
        </w:rPr>
        <w:t xml:space="preserve"> el usuario deberá solicitarlo a la D</w:t>
      </w:r>
      <w:r w:rsidR="003D166F">
        <w:rPr>
          <w:rFonts w:ascii="Trebuchet MS" w:hAnsi="Trebuchet MS" w:cs="Arial"/>
          <w:bCs/>
          <w:sz w:val="20"/>
          <w:szCs w:val="20"/>
          <w:lang w:val="es-MX"/>
        </w:rPr>
        <w:t>irección de Recursos Materiales y Servicios Generales.</w:t>
      </w:r>
    </w:p>
    <w:p w:rsidR="00603F63" w:rsidRDefault="00603F63" w:rsidP="00F7655A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6F6325" w:rsidRPr="00936434" w:rsidRDefault="0056618D" w:rsidP="00936434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Cuando se determine que el costo </w:t>
      </w:r>
      <w:r w:rsidR="006F6325">
        <w:rPr>
          <w:rFonts w:ascii="Trebuchet MS" w:hAnsi="Trebuchet MS" w:cs="Arial"/>
          <w:bCs/>
          <w:sz w:val="20"/>
          <w:szCs w:val="20"/>
          <w:lang w:val="es-MX"/>
        </w:rPr>
        <w:t xml:space="preserve">beneficio de una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reparación </w:t>
      </w:r>
      <w:r w:rsidR="006F6325">
        <w:rPr>
          <w:rFonts w:ascii="Trebuchet MS" w:hAnsi="Trebuchet MS" w:cs="Arial"/>
          <w:bCs/>
          <w:sz w:val="20"/>
          <w:szCs w:val="20"/>
          <w:lang w:val="es-MX"/>
        </w:rPr>
        <w:t xml:space="preserve">no es conveniente, se </w:t>
      </w:r>
      <w:r w:rsidR="00936434">
        <w:rPr>
          <w:rFonts w:ascii="Trebuchet MS" w:hAnsi="Trebuchet MS" w:cs="Arial"/>
          <w:bCs/>
          <w:sz w:val="20"/>
          <w:szCs w:val="20"/>
          <w:lang w:val="es-MX"/>
        </w:rPr>
        <w:t xml:space="preserve">le comunica al área para que solicite la baja </w:t>
      </w:r>
      <w:r w:rsidR="006F6325" w:rsidRPr="00936434">
        <w:rPr>
          <w:rFonts w:ascii="Trebuchet MS" w:hAnsi="Trebuchet MS" w:cs="Trebuchet MS"/>
          <w:sz w:val="20"/>
          <w:szCs w:val="20"/>
        </w:rPr>
        <w:t>del inventario correspondiente y realice las gestiones necesarias para el reemplazo del equipo.</w:t>
      </w:r>
      <w:r w:rsidR="006F6325" w:rsidRPr="0093643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</w:p>
    <w:p w:rsidR="006F6325" w:rsidRDefault="006F6325" w:rsidP="00F7655A">
      <w:pPr>
        <w:pStyle w:val="Prrafodelista"/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7654" w:type="dxa"/>
        <w:tblInd w:w="392" w:type="dxa"/>
        <w:tblLook w:val="04A0" w:firstRow="1" w:lastRow="0" w:firstColumn="1" w:lastColumn="0" w:noHBand="0" w:noVBand="1"/>
      </w:tblPr>
      <w:tblGrid>
        <w:gridCol w:w="4961"/>
        <w:gridCol w:w="2693"/>
      </w:tblGrid>
      <w:tr w:rsidR="009F2F22" w:rsidRPr="009F2F22" w:rsidTr="001F58CE">
        <w:trPr>
          <w:trHeight w:val="292"/>
        </w:trPr>
        <w:tc>
          <w:tcPr>
            <w:tcW w:w="4961" w:type="dxa"/>
            <w:vAlign w:val="center"/>
          </w:tcPr>
          <w:p w:rsidR="009F2F22" w:rsidRPr="00BE2D21" w:rsidRDefault="00FB4BAE" w:rsidP="00550F44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No aplica</w:t>
            </w:r>
          </w:p>
        </w:tc>
        <w:tc>
          <w:tcPr>
            <w:tcW w:w="2693" w:type="dxa"/>
            <w:vAlign w:val="center"/>
          </w:tcPr>
          <w:p w:rsidR="009F2F22" w:rsidRPr="00BE2D21" w:rsidRDefault="009F2F22" w:rsidP="00BE2D21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</w:tbl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F7655A" w:rsidRDefault="00BE2D21" w:rsidP="00F7655A">
      <w:pPr>
        <w:pStyle w:val="Prrafodelista"/>
        <w:numPr>
          <w:ilvl w:val="0"/>
          <w:numId w:val="14"/>
        </w:numPr>
        <w:ind w:left="284" w:hanging="284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F7655A">
        <w:rPr>
          <w:rFonts w:ascii="Trebuchet MS" w:hAnsi="Trebuchet MS" w:cs="Arial"/>
          <w:b/>
          <w:bCs/>
          <w:sz w:val="20"/>
          <w:szCs w:val="20"/>
          <w:lang w:val="es-MX"/>
        </w:rPr>
        <w:t>REGISTROS</w:t>
      </w: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5F7949" w:rsidTr="005F7949">
        <w:trPr>
          <w:trHeight w:val="214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:rsidR="005F7949" w:rsidRDefault="005F79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:rsidR="005F7949" w:rsidRDefault="005F79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:rsidR="005F7949" w:rsidRDefault="005F79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:rsidR="005F7949" w:rsidRDefault="005F79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:rsidR="005F7949" w:rsidRDefault="005F79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5F7949" w:rsidTr="005F7949">
        <w:trPr>
          <w:trHeight w:val="214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7949" w:rsidRDefault="005F7949">
            <w:pPr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ES_tradnl"/>
              </w:rPr>
              <w:t>No aplic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7949" w:rsidRDefault="005F7949" w:rsidP="005F7949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>
              <w:rPr>
                <w:rFonts w:ascii="Trebuchet MS" w:hAnsi="Trebuchet MS"/>
                <w:bCs/>
                <w:sz w:val="18"/>
                <w:szCs w:val="18"/>
              </w:rPr>
              <w:t>------------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7949" w:rsidRDefault="005F7949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5F7949">
              <w:rPr>
                <w:rFonts w:ascii="Trebuchet MS" w:hAnsi="Trebuchet MS" w:cs="Trebuchet MS"/>
                <w:color w:val="000000"/>
                <w:sz w:val="18"/>
                <w:szCs w:val="18"/>
              </w:rPr>
              <w:t>------------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7949" w:rsidRDefault="005F7949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-------------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7949" w:rsidRDefault="005F7949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------------</w:t>
            </w:r>
          </w:p>
        </w:tc>
      </w:tr>
    </w:tbl>
    <w:tbl>
      <w:tblPr>
        <w:tblpPr w:leftFromText="141" w:rightFromText="141" w:vertAnchor="text" w:horzAnchor="margin" w:tblpY="923"/>
        <w:tblW w:w="11340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3004"/>
        <w:gridCol w:w="2671"/>
        <w:gridCol w:w="2833"/>
        <w:gridCol w:w="2832"/>
      </w:tblGrid>
      <w:tr w:rsidR="005F7949" w:rsidRPr="00626FA6" w:rsidTr="005F7949">
        <w:trPr>
          <w:trHeight w:val="693"/>
        </w:trPr>
        <w:tc>
          <w:tcPr>
            <w:tcW w:w="3004" w:type="dxa"/>
            <w:shd w:val="clear" w:color="auto" w:fill="D9D9D9" w:themeFill="background1" w:themeFillShade="D9"/>
            <w:vAlign w:val="center"/>
          </w:tcPr>
          <w:p w:rsidR="005F7949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 xml:space="preserve">Elaboró: 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MC. Humberto Bastidas Ortiz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 xml:space="preserve">Director </w:t>
            </w:r>
            <w:r w:rsidRPr="00A55E93">
              <w:rPr>
                <w:rFonts w:ascii="Trebuchet MS" w:hAnsi="Trebuchet MS" w:cs="Arial"/>
                <w:b/>
                <w:sz w:val="16"/>
                <w:szCs w:val="16"/>
              </w:rPr>
              <w:t>de</w:t>
            </w:r>
            <w:r>
              <w:rPr>
                <w:rFonts w:ascii="Trebuchet MS" w:hAnsi="Trebuchet MS" w:cs="Arial"/>
                <w:b/>
                <w:sz w:val="16"/>
                <w:szCs w:val="16"/>
              </w:rPr>
              <w:t xml:space="preserve"> Sistemas e Informática</w:t>
            </w:r>
          </w:p>
        </w:tc>
        <w:tc>
          <w:tcPr>
            <w:tcW w:w="2671" w:type="dxa"/>
            <w:shd w:val="clear" w:color="auto" w:fill="D9D9D9" w:themeFill="background1" w:themeFillShade="D9"/>
            <w:vAlign w:val="center"/>
          </w:tcPr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Sinaí Burgueño Bernal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  <w:vAlign w:val="center"/>
          </w:tcPr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5F7949" w:rsidRDefault="005F7949" w:rsidP="005F794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5F7949" w:rsidRPr="00352284" w:rsidRDefault="005F7949" w:rsidP="005F794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5F7949" w:rsidRPr="00626FA6" w:rsidTr="005F7949">
        <w:trPr>
          <w:trHeight w:val="695"/>
        </w:trPr>
        <w:tc>
          <w:tcPr>
            <w:tcW w:w="3004" w:type="dxa"/>
            <w:vAlign w:val="center"/>
          </w:tcPr>
          <w:p w:rsidR="005F7949" w:rsidRPr="00626FA6" w:rsidRDefault="005F7949" w:rsidP="005F7949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</w:tc>
        <w:tc>
          <w:tcPr>
            <w:tcW w:w="2671" w:type="dxa"/>
            <w:vAlign w:val="center"/>
          </w:tcPr>
          <w:p w:rsidR="005F7949" w:rsidRPr="00626FA6" w:rsidRDefault="005F7949" w:rsidP="005F7949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141474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3B3C9481" wp14:editId="1E19DFD3">
                  <wp:extent cx="1349781" cy="471610"/>
                  <wp:effectExtent l="0" t="0" r="0" b="0"/>
                  <wp:docPr id="3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0692" cy="4719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5F7949" w:rsidRPr="00626FA6" w:rsidRDefault="005F7949" w:rsidP="005F7949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s-MX" w:eastAsia="es-MX"/>
              </w:rPr>
              <w:drawing>
                <wp:anchor distT="0" distB="0" distL="114300" distR="114300" simplePos="0" relativeHeight="251659264" behindDoc="0" locked="0" layoutInCell="1" allowOverlap="1" wp14:anchorId="61AC55A7" wp14:editId="2B5EC3C2">
                  <wp:simplePos x="0" y="0"/>
                  <wp:positionH relativeFrom="column">
                    <wp:posOffset>543930</wp:posOffset>
                  </wp:positionH>
                  <wp:positionV relativeFrom="paragraph">
                    <wp:posOffset>12255</wp:posOffset>
                  </wp:positionV>
                  <wp:extent cx="580390" cy="424815"/>
                  <wp:effectExtent l="0" t="0" r="0" b="0"/>
                  <wp:wrapNone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0390" cy="424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832" w:type="dxa"/>
            <w:vAlign w:val="center"/>
          </w:tcPr>
          <w:p w:rsidR="005F7949" w:rsidRPr="00626FA6" w:rsidRDefault="005F7949" w:rsidP="005F7949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6D88A604" wp14:editId="2E55DEAA">
                  <wp:extent cx="989330" cy="357505"/>
                  <wp:effectExtent l="0" t="0" r="1270" b="4445"/>
                  <wp:docPr id="5" name="Imagen 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D1E68" w:rsidRDefault="005D1E68" w:rsidP="005D1E68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F7949" w:rsidRDefault="005F7949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F926BA" w:rsidRDefault="00F926BA" w:rsidP="005D1E68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731D8" w:rsidRDefault="000731D8" w:rsidP="005D1E68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205CC" w:rsidRDefault="006205CC" w:rsidP="006205CC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6. TÉRMINOS Y DEFINICIONES </w:t>
      </w:r>
    </w:p>
    <w:p w:rsidR="006205CC" w:rsidRPr="00626FA6" w:rsidRDefault="006205CC" w:rsidP="006205CC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6205CC" w:rsidRDefault="006205CC" w:rsidP="006205CC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SEPyC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7A7E07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Secretaría de Educación Pública y Cultura.</w:t>
      </w:r>
    </w:p>
    <w:p w:rsidR="00F96A36" w:rsidRDefault="00F96A36" w:rsidP="006205CC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6205CC" w:rsidRPr="00DF5CC2" w:rsidRDefault="006205CC" w:rsidP="006205CC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Usuario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7A7E07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Persona que utiliza los sistemas y equipo de cómputo.</w:t>
      </w:r>
    </w:p>
    <w:p w:rsidR="00F13B76" w:rsidRDefault="00F13B76" w:rsidP="005D1E68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7253E" w:rsidRDefault="0037253E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205CC" w:rsidRDefault="006205CC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535C80" w:rsidRDefault="00BE2D21" w:rsidP="00535C80">
      <w:pPr>
        <w:pStyle w:val="Prrafodelista"/>
        <w:numPr>
          <w:ilvl w:val="0"/>
          <w:numId w:val="14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35C80">
        <w:rPr>
          <w:rFonts w:ascii="Trebuchet MS" w:hAnsi="Trebuchet MS" w:cs="Arial"/>
          <w:b/>
          <w:bCs/>
          <w:sz w:val="20"/>
          <w:szCs w:val="20"/>
          <w:lang w:val="es-MX"/>
        </w:rPr>
        <w:t>DIAGRAMA DE FLUJO.</w:t>
      </w:r>
    </w:p>
    <w:p w:rsidR="00535C80" w:rsidRPr="00535C80" w:rsidRDefault="00535C80" w:rsidP="00535C80">
      <w:pPr>
        <w:pStyle w:val="Prrafodelista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E0776" w:rsidRDefault="00DF0569" w:rsidP="00BE2D21">
      <w:pPr>
        <w:jc w:val="both"/>
      </w:pPr>
      <w:r>
        <w:object w:dxaOrig="16486" w:dyaOrig="1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23pt" o:ole="">
            <v:imagedata r:id="rId11" o:title=""/>
          </v:shape>
          <o:OLEObject Type="Embed" ProgID="Visio.Drawing.11" ShapeID="_x0000_i1025" DrawAspect="Content" ObjectID="_1570875743" r:id="rId12"/>
        </w:object>
      </w: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B2969" w:rsidRDefault="003B2969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80C85" w:rsidRDefault="00C80C85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E408EB" w:rsidRDefault="00E408EB" w:rsidP="00BE2D21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7E4D87" w:rsidRDefault="00CF018A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8. DESCRIPCIÓN DEL PROCEDIMIENTO.</w:t>
      </w:r>
    </w:p>
    <w:p w:rsidR="00607E11" w:rsidRDefault="00607E11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margin" w:tblpXSpec="center" w:tblpY="1"/>
        <w:tblW w:w="106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C977ED" w:rsidRPr="00626FA6" w:rsidTr="00CB7F4F">
        <w:trPr>
          <w:trHeight w:val="419"/>
        </w:trPr>
        <w:tc>
          <w:tcPr>
            <w:tcW w:w="2223" w:type="dxa"/>
            <w:shd w:val="clear" w:color="auto" w:fill="BFBFBF"/>
            <w:vAlign w:val="center"/>
          </w:tcPr>
          <w:p w:rsidR="00C977ED" w:rsidRPr="00626FA6" w:rsidRDefault="00C977ED" w:rsidP="00C977ED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C977ED" w:rsidRPr="00626FA6" w:rsidRDefault="00C977ED" w:rsidP="00C977ED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C977ED" w:rsidRPr="00626FA6" w:rsidRDefault="00C977ED" w:rsidP="00C977ED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C977ED" w:rsidRPr="00626FA6" w:rsidRDefault="00C977ED" w:rsidP="00C977ED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C977ED" w:rsidRPr="00626FA6" w:rsidTr="00CB7F4F">
        <w:trPr>
          <w:trHeight w:val="554"/>
        </w:trPr>
        <w:tc>
          <w:tcPr>
            <w:tcW w:w="2223" w:type="dxa"/>
            <w:vAlign w:val="center"/>
          </w:tcPr>
          <w:p w:rsidR="00C977ED" w:rsidRPr="00F7655A" w:rsidRDefault="00C977ED" w:rsidP="00C977ED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Áreas solicitantes</w:t>
            </w:r>
          </w:p>
        </w:tc>
        <w:tc>
          <w:tcPr>
            <w:tcW w:w="2239" w:type="dxa"/>
            <w:vAlign w:val="center"/>
          </w:tcPr>
          <w:p w:rsidR="00C977ED" w:rsidRPr="0048791B" w:rsidRDefault="0048791B" w:rsidP="0048791B">
            <w:pPr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1.</w:t>
            </w:r>
            <w:r w:rsidRPr="0048791B">
              <w:rPr>
                <w:rFonts w:ascii="Trebuchet MS" w:hAnsi="Trebuchet MS"/>
                <w:b/>
                <w:sz w:val="18"/>
                <w:szCs w:val="18"/>
              </w:rPr>
              <w:t xml:space="preserve"> Solicitan</w:t>
            </w:r>
            <w:r w:rsidR="00C977ED" w:rsidRPr="0048791B">
              <w:rPr>
                <w:rFonts w:ascii="Trebuchet MS" w:hAnsi="Trebuchet MS"/>
                <w:b/>
                <w:sz w:val="18"/>
                <w:szCs w:val="18"/>
              </w:rPr>
              <w:t xml:space="preserve"> servicios técnicos informáticos.</w:t>
            </w:r>
          </w:p>
        </w:tc>
        <w:tc>
          <w:tcPr>
            <w:tcW w:w="4374" w:type="dxa"/>
            <w:vAlign w:val="center"/>
          </w:tcPr>
          <w:p w:rsidR="00C977ED" w:rsidRPr="00EE71D1" w:rsidRDefault="00C977ED" w:rsidP="00C977ED">
            <w:pPr>
              <w:pStyle w:val="Prrafodelista"/>
              <w:numPr>
                <w:ilvl w:val="1"/>
                <w:numId w:val="19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EE71D1">
              <w:rPr>
                <w:rFonts w:ascii="Trebuchet MS" w:hAnsi="Trebuchet MS"/>
                <w:sz w:val="18"/>
                <w:szCs w:val="18"/>
              </w:rPr>
              <w:t>Solicitan servicios técnicos informáticos por</w:t>
            </w:r>
          </w:p>
          <w:p w:rsidR="00C977ED" w:rsidRPr="00EE71D1" w:rsidRDefault="00C977ED" w:rsidP="00C977ED">
            <w:pPr>
              <w:pStyle w:val="Prrafodelista"/>
              <w:ind w:left="360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EE71D1">
              <w:rPr>
                <w:rFonts w:ascii="Trebuchet MS" w:hAnsi="Trebuchet MS"/>
                <w:sz w:val="18"/>
                <w:szCs w:val="18"/>
              </w:rPr>
              <w:t xml:space="preserve"> escrito, vía telefónica o electrónica.</w:t>
            </w:r>
          </w:p>
        </w:tc>
        <w:tc>
          <w:tcPr>
            <w:tcW w:w="1795" w:type="dxa"/>
            <w:vAlign w:val="center"/>
          </w:tcPr>
          <w:p w:rsidR="00C977ED" w:rsidRPr="00D95202" w:rsidRDefault="00C977ED" w:rsidP="00C977E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C977ED" w:rsidRPr="00626FA6" w:rsidTr="00CB7F4F">
        <w:trPr>
          <w:trHeight w:val="554"/>
        </w:trPr>
        <w:tc>
          <w:tcPr>
            <w:tcW w:w="2223" w:type="dxa"/>
            <w:vAlign w:val="center"/>
          </w:tcPr>
          <w:p w:rsidR="00C977ED" w:rsidRPr="00F7655A" w:rsidRDefault="00C977ED" w:rsidP="00C977ED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Auxiliar de Mesa de Ayuda</w:t>
            </w:r>
          </w:p>
        </w:tc>
        <w:tc>
          <w:tcPr>
            <w:tcW w:w="2239" w:type="dxa"/>
            <w:vAlign w:val="center"/>
          </w:tcPr>
          <w:p w:rsidR="00C977ED" w:rsidRPr="0048791B" w:rsidRDefault="0048791B" w:rsidP="004C5801">
            <w:pPr>
              <w:ind w:right="-11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2.</w:t>
            </w:r>
            <w:r w:rsidRPr="0048791B">
              <w:rPr>
                <w:rFonts w:ascii="Trebuchet MS" w:hAnsi="Trebuchet MS"/>
                <w:b/>
                <w:sz w:val="18"/>
                <w:szCs w:val="18"/>
              </w:rPr>
              <w:t xml:space="preserve"> Recibe</w:t>
            </w:r>
            <w:r w:rsidR="004C5801">
              <w:rPr>
                <w:rFonts w:ascii="Trebuchet MS" w:hAnsi="Trebuchet MS"/>
                <w:b/>
                <w:sz w:val="18"/>
                <w:szCs w:val="18"/>
              </w:rPr>
              <w:t xml:space="preserve">, registra </w:t>
            </w:r>
            <w:r w:rsidR="00C977ED" w:rsidRPr="0048791B">
              <w:rPr>
                <w:rFonts w:ascii="Trebuchet MS" w:hAnsi="Trebuchet MS"/>
                <w:b/>
                <w:sz w:val="18"/>
                <w:szCs w:val="18"/>
              </w:rPr>
              <w:t>y turna solicitud.</w:t>
            </w:r>
          </w:p>
        </w:tc>
        <w:tc>
          <w:tcPr>
            <w:tcW w:w="4374" w:type="dxa"/>
          </w:tcPr>
          <w:p w:rsidR="00C977ED" w:rsidRPr="00981698" w:rsidRDefault="00C977ED" w:rsidP="00981698">
            <w:pPr>
              <w:pStyle w:val="Prrafodelista"/>
              <w:numPr>
                <w:ilvl w:val="1"/>
                <w:numId w:val="20"/>
              </w:numPr>
              <w:ind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EE71D1">
              <w:rPr>
                <w:rFonts w:ascii="Trebuchet MS" w:hAnsi="Trebuchet MS"/>
                <w:sz w:val="18"/>
                <w:szCs w:val="18"/>
              </w:rPr>
              <w:t>Recibe solicitud</w:t>
            </w:r>
            <w:r w:rsidR="004C5801">
              <w:rPr>
                <w:rFonts w:ascii="Trebuchet MS" w:hAnsi="Trebuchet MS"/>
                <w:sz w:val="18"/>
                <w:szCs w:val="18"/>
              </w:rPr>
              <w:t xml:space="preserve">, </w:t>
            </w:r>
            <w:r w:rsidR="00DD591A">
              <w:rPr>
                <w:rFonts w:ascii="Trebuchet MS" w:hAnsi="Trebuchet MS"/>
                <w:sz w:val="18"/>
                <w:szCs w:val="18"/>
              </w:rPr>
              <w:t>registra en Sistema de Mesa de A</w:t>
            </w:r>
            <w:r w:rsidR="004C5801">
              <w:rPr>
                <w:rFonts w:ascii="Trebuchet MS" w:hAnsi="Trebuchet MS"/>
                <w:sz w:val="18"/>
                <w:szCs w:val="18"/>
              </w:rPr>
              <w:t>yuda</w:t>
            </w:r>
            <w:r w:rsidRPr="00EE71D1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BA49B0">
              <w:rPr>
                <w:rFonts w:ascii="Trebuchet MS" w:hAnsi="Trebuchet MS"/>
                <w:sz w:val="18"/>
                <w:szCs w:val="18"/>
              </w:rPr>
              <w:t xml:space="preserve">(SMA) </w:t>
            </w:r>
            <w:r w:rsidRPr="00EE71D1">
              <w:rPr>
                <w:rFonts w:ascii="Trebuchet MS" w:hAnsi="Trebuchet MS"/>
                <w:sz w:val="18"/>
                <w:szCs w:val="18"/>
              </w:rPr>
              <w:t xml:space="preserve">y turna al Departamento de </w:t>
            </w:r>
            <w:r w:rsidR="00DD591A">
              <w:rPr>
                <w:rFonts w:ascii="Trebuchet MS" w:hAnsi="Trebuchet MS"/>
                <w:sz w:val="18"/>
                <w:szCs w:val="18"/>
              </w:rPr>
              <w:t>S</w:t>
            </w:r>
            <w:r w:rsidRPr="00EE71D1">
              <w:rPr>
                <w:rFonts w:ascii="Trebuchet MS" w:hAnsi="Trebuchet MS"/>
                <w:sz w:val="18"/>
                <w:szCs w:val="18"/>
              </w:rPr>
              <w:t xml:space="preserve">oporte </w:t>
            </w:r>
            <w:r w:rsidR="00DD591A">
              <w:rPr>
                <w:rFonts w:ascii="Trebuchet MS" w:hAnsi="Trebuchet MS"/>
                <w:sz w:val="18"/>
                <w:szCs w:val="18"/>
              </w:rPr>
              <w:t>T</w:t>
            </w:r>
            <w:r w:rsidRPr="00EE71D1">
              <w:rPr>
                <w:rFonts w:ascii="Trebuchet MS" w:hAnsi="Trebuchet MS"/>
                <w:sz w:val="18"/>
                <w:szCs w:val="18"/>
              </w:rPr>
              <w:t>écnico.</w:t>
            </w:r>
          </w:p>
        </w:tc>
        <w:tc>
          <w:tcPr>
            <w:tcW w:w="1795" w:type="dxa"/>
            <w:vAlign w:val="center"/>
          </w:tcPr>
          <w:p w:rsidR="00C977ED" w:rsidRDefault="00C977ED" w:rsidP="00C977E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C977ED" w:rsidRPr="00626FA6" w:rsidTr="00CB7F4F">
        <w:trPr>
          <w:trHeight w:val="554"/>
        </w:trPr>
        <w:tc>
          <w:tcPr>
            <w:tcW w:w="2223" w:type="dxa"/>
            <w:vAlign w:val="center"/>
          </w:tcPr>
          <w:p w:rsidR="00C977ED" w:rsidRPr="00F7655A" w:rsidRDefault="00C977ED" w:rsidP="00C977ED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F7655A">
              <w:rPr>
                <w:rFonts w:ascii="Trebuchet MS" w:hAnsi="Trebuchet MS"/>
                <w:sz w:val="18"/>
                <w:szCs w:val="18"/>
              </w:rPr>
              <w:t>Departamento de Soporte Técnico</w:t>
            </w:r>
          </w:p>
        </w:tc>
        <w:tc>
          <w:tcPr>
            <w:tcW w:w="2239" w:type="dxa"/>
            <w:vAlign w:val="center"/>
          </w:tcPr>
          <w:p w:rsidR="00C977ED" w:rsidRPr="002912B2" w:rsidRDefault="00C977ED" w:rsidP="00C977ED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 w:rsidRPr="002912B2">
              <w:rPr>
                <w:rFonts w:ascii="Trebuchet MS" w:hAnsi="Trebuchet MS"/>
                <w:b/>
                <w:sz w:val="18"/>
                <w:szCs w:val="18"/>
              </w:rPr>
              <w:t>Asigna la solicitud a Auxiliar técnico.</w:t>
            </w:r>
          </w:p>
        </w:tc>
        <w:tc>
          <w:tcPr>
            <w:tcW w:w="4374" w:type="dxa"/>
          </w:tcPr>
          <w:p w:rsidR="00C977ED" w:rsidRPr="00630DAB" w:rsidRDefault="00C977ED" w:rsidP="00A04F20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cibe solicitud, revisa, asigna</w:t>
            </w:r>
            <w:r w:rsidRPr="00F7655A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DD591A">
              <w:rPr>
                <w:rFonts w:ascii="Trebuchet MS" w:hAnsi="Trebuchet MS"/>
                <w:sz w:val="18"/>
                <w:szCs w:val="18"/>
              </w:rPr>
              <w:t xml:space="preserve">e informa </w:t>
            </w:r>
            <w:r w:rsidRPr="00F7655A">
              <w:rPr>
                <w:rFonts w:ascii="Trebuchet MS" w:hAnsi="Trebuchet MS"/>
                <w:sz w:val="18"/>
                <w:szCs w:val="18"/>
              </w:rPr>
              <w:t xml:space="preserve">al </w:t>
            </w:r>
            <w:r>
              <w:rPr>
                <w:rFonts w:ascii="Trebuchet MS" w:hAnsi="Trebuchet MS"/>
                <w:sz w:val="18"/>
                <w:szCs w:val="18"/>
              </w:rPr>
              <w:t>auxiliar técnico responsable de atenderla</w:t>
            </w:r>
            <w:r w:rsidR="00A04F20">
              <w:rPr>
                <w:rFonts w:ascii="Trebuchet MS" w:hAnsi="Trebuchet MS"/>
                <w:sz w:val="18"/>
                <w:szCs w:val="18"/>
              </w:rPr>
              <w:t xml:space="preserve"> y</w:t>
            </w:r>
            <w:r w:rsidR="00DD591A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A04F20">
              <w:rPr>
                <w:rFonts w:ascii="Trebuchet MS" w:hAnsi="Trebuchet MS"/>
                <w:sz w:val="18"/>
                <w:szCs w:val="18"/>
              </w:rPr>
              <w:t>registra</w:t>
            </w:r>
            <w:r w:rsidR="00DD591A">
              <w:rPr>
                <w:rFonts w:ascii="Trebuchet MS" w:hAnsi="Trebuchet MS"/>
                <w:sz w:val="18"/>
                <w:szCs w:val="18"/>
              </w:rPr>
              <w:t xml:space="preserve"> en Sistema de Mesa de Ayuda</w:t>
            </w:r>
            <w:r w:rsidR="00B251A4">
              <w:rPr>
                <w:rFonts w:ascii="Trebuchet MS" w:hAnsi="Trebuchet MS"/>
                <w:sz w:val="18"/>
                <w:szCs w:val="18"/>
              </w:rPr>
              <w:t>.</w:t>
            </w:r>
            <w:r>
              <w:rPr>
                <w:rFonts w:ascii="Trebuchet MS" w:hAnsi="Trebuchet MS"/>
                <w:sz w:val="18"/>
                <w:szCs w:val="18"/>
              </w:rPr>
              <w:t xml:space="preserve"> </w:t>
            </w:r>
          </w:p>
        </w:tc>
        <w:tc>
          <w:tcPr>
            <w:tcW w:w="1795" w:type="dxa"/>
            <w:vAlign w:val="center"/>
          </w:tcPr>
          <w:p w:rsidR="00C977ED" w:rsidRDefault="00C977ED" w:rsidP="00C977E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C977ED" w:rsidRPr="00626FA6" w:rsidTr="00CB7F4F">
        <w:trPr>
          <w:trHeight w:val="554"/>
        </w:trPr>
        <w:tc>
          <w:tcPr>
            <w:tcW w:w="2223" w:type="dxa"/>
            <w:vAlign w:val="center"/>
          </w:tcPr>
          <w:p w:rsidR="00C977ED" w:rsidRPr="00152104" w:rsidRDefault="00C977ED" w:rsidP="00C977ED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152104">
              <w:rPr>
                <w:rFonts w:ascii="Trebuchet MS" w:hAnsi="Trebuchet MS"/>
                <w:sz w:val="18"/>
                <w:szCs w:val="18"/>
              </w:rPr>
              <w:t>Auxiliar del Departamento de Soporte Técnico</w:t>
            </w:r>
          </w:p>
        </w:tc>
        <w:tc>
          <w:tcPr>
            <w:tcW w:w="2239" w:type="dxa"/>
            <w:vAlign w:val="center"/>
          </w:tcPr>
          <w:p w:rsidR="00C977ED" w:rsidRPr="00152104" w:rsidRDefault="00C977ED" w:rsidP="00C977ED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 w:rsidRPr="00152104">
              <w:rPr>
                <w:rFonts w:ascii="Trebuchet MS" w:hAnsi="Trebuchet MS"/>
                <w:b/>
                <w:sz w:val="18"/>
                <w:szCs w:val="18"/>
              </w:rPr>
              <w:t>Acude al área y realiza el diagnostico del servicio solicitado.</w:t>
            </w:r>
          </w:p>
          <w:p w:rsidR="00C977ED" w:rsidRPr="00152104" w:rsidRDefault="00C977ED" w:rsidP="00C977ED">
            <w:pPr>
              <w:pStyle w:val="Prrafodelista"/>
              <w:ind w:right="-116" w:hanging="360"/>
              <w:rPr>
                <w:rFonts w:ascii="Trebuchet MS" w:hAnsi="Trebuchet MS"/>
                <w:b/>
                <w:sz w:val="18"/>
                <w:szCs w:val="18"/>
              </w:rPr>
            </w:pPr>
          </w:p>
        </w:tc>
        <w:tc>
          <w:tcPr>
            <w:tcW w:w="4374" w:type="dxa"/>
          </w:tcPr>
          <w:p w:rsidR="00C977ED" w:rsidRPr="006B48A7" w:rsidRDefault="00C977ED" w:rsidP="00C977ED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Revisa solicitud del servicio solicitado</w:t>
            </w:r>
          </w:p>
          <w:p w:rsidR="00C977ED" w:rsidRPr="006B48A7" w:rsidRDefault="00C977ED" w:rsidP="00C977ED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Acude al área solicitante a</w:t>
            </w:r>
            <w:r>
              <w:rPr>
                <w:rFonts w:ascii="Trebuchet MS" w:hAnsi="Trebuchet MS"/>
                <w:sz w:val="18"/>
                <w:szCs w:val="18"/>
              </w:rPr>
              <w:t xml:space="preserve"> realizar el servicio</w:t>
            </w:r>
            <w:r w:rsidRPr="006B48A7">
              <w:rPr>
                <w:rFonts w:ascii="Trebuchet MS" w:hAnsi="Trebuchet MS"/>
                <w:sz w:val="18"/>
                <w:szCs w:val="18"/>
              </w:rPr>
              <w:t>.</w:t>
            </w:r>
          </w:p>
          <w:p w:rsidR="00C977ED" w:rsidRPr="006B48A7" w:rsidRDefault="00C977ED" w:rsidP="00C977ED">
            <w:pPr>
              <w:ind w:right="-72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C977ED" w:rsidRPr="006B48A7" w:rsidRDefault="00C977ED" w:rsidP="00C977ED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Nota: Servicios que pueden ser atendidos:</w:t>
            </w:r>
          </w:p>
          <w:p w:rsidR="00C977ED" w:rsidRPr="006B48A7" w:rsidRDefault="00C977ED" w:rsidP="00C977ED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Mantenimiento correctivo para equipo de cómputo.</w:t>
            </w:r>
          </w:p>
          <w:p w:rsidR="00C977ED" w:rsidRPr="006B48A7" w:rsidRDefault="00C977ED" w:rsidP="00C977ED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Mantenimiento correctivo para comunicaciones y redes.</w:t>
            </w:r>
          </w:p>
          <w:p w:rsidR="00C977ED" w:rsidRPr="006B48A7" w:rsidRDefault="00C977ED" w:rsidP="00C977ED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Instalación de nuevos equipos y apoyos técnicos en las diferentes áreas.</w:t>
            </w:r>
          </w:p>
          <w:p w:rsidR="00C977ED" w:rsidRPr="006B48A7" w:rsidRDefault="00C977ED" w:rsidP="00C977ED">
            <w:pPr>
              <w:pStyle w:val="Prrafodelista"/>
              <w:numPr>
                <w:ilvl w:val="0"/>
                <w:numId w:val="16"/>
              </w:numPr>
              <w:ind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6B48A7">
              <w:rPr>
                <w:rFonts w:ascii="Trebuchet MS" w:hAnsi="Trebuchet MS"/>
                <w:sz w:val="18"/>
                <w:szCs w:val="18"/>
              </w:rPr>
              <w:t>Instalación de redes.</w:t>
            </w:r>
          </w:p>
          <w:p w:rsidR="00C977ED" w:rsidRPr="006B48A7" w:rsidRDefault="00C977ED" w:rsidP="00C977ED">
            <w:pPr>
              <w:pStyle w:val="Prrafodelista"/>
              <w:ind w:left="451" w:right="-72" w:hanging="456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C977ED" w:rsidRPr="009A057B" w:rsidRDefault="00C977ED" w:rsidP="009A057B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A43F06">
              <w:rPr>
                <w:rFonts w:ascii="Trebuchet MS" w:hAnsi="Trebuchet MS"/>
                <w:sz w:val="18"/>
                <w:szCs w:val="18"/>
              </w:rPr>
              <w:t>Si no es viable la prestación del servicio, pasa a la tarea 5.1, si es viable continua.</w:t>
            </w:r>
            <w:r w:rsidR="00A04F20">
              <w:rPr>
                <w:rFonts w:ascii="Trebuchet MS" w:hAnsi="Trebuchet MS"/>
                <w:sz w:val="18"/>
                <w:szCs w:val="18"/>
              </w:rPr>
              <w:t xml:space="preserve"> </w:t>
            </w:r>
          </w:p>
          <w:p w:rsidR="00C977ED" w:rsidRPr="002912B2" w:rsidRDefault="00C977ED" w:rsidP="00C8330B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3326E2">
              <w:rPr>
                <w:rFonts w:ascii="Trebuchet MS" w:hAnsi="Trebuchet MS"/>
                <w:sz w:val="18"/>
                <w:szCs w:val="18"/>
              </w:rPr>
              <w:t>Si es necesario el material,</w:t>
            </w:r>
            <w:r w:rsidR="000C2C23" w:rsidRPr="003326E2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9F45D0" w:rsidRPr="003326E2">
              <w:rPr>
                <w:rFonts w:ascii="Trebuchet MS" w:hAnsi="Trebuchet MS"/>
                <w:sz w:val="18"/>
                <w:szCs w:val="18"/>
              </w:rPr>
              <w:t>informa</w:t>
            </w:r>
            <w:r w:rsidR="000C2C23" w:rsidRPr="003326E2">
              <w:rPr>
                <w:rFonts w:ascii="Trebuchet MS" w:hAnsi="Trebuchet MS"/>
                <w:sz w:val="18"/>
                <w:szCs w:val="18"/>
              </w:rPr>
              <w:t xml:space="preserve"> al responsable de área </w:t>
            </w:r>
            <w:r w:rsidR="009F45D0" w:rsidRPr="003326E2">
              <w:rPr>
                <w:rFonts w:ascii="Trebuchet MS" w:hAnsi="Trebuchet MS"/>
                <w:sz w:val="18"/>
                <w:szCs w:val="18"/>
              </w:rPr>
              <w:t xml:space="preserve">la necesidad de que lo </w:t>
            </w:r>
            <w:r w:rsidR="000C2C23" w:rsidRPr="003326E2">
              <w:rPr>
                <w:rFonts w:ascii="Trebuchet MS" w:hAnsi="Trebuchet MS"/>
                <w:sz w:val="18"/>
                <w:szCs w:val="18"/>
              </w:rPr>
              <w:t xml:space="preserve">solicite </w:t>
            </w:r>
            <w:r w:rsidR="009F45D0" w:rsidRPr="003326E2">
              <w:rPr>
                <w:rFonts w:ascii="Trebuchet MS" w:hAnsi="Trebuchet MS"/>
                <w:sz w:val="18"/>
                <w:szCs w:val="18"/>
              </w:rPr>
              <w:t>a la dirección correspondiente</w:t>
            </w:r>
            <w:r w:rsidR="00EA5DB5" w:rsidRPr="003326E2">
              <w:rPr>
                <w:rFonts w:ascii="Trebuchet MS" w:hAnsi="Trebuchet MS"/>
                <w:sz w:val="18"/>
                <w:szCs w:val="18"/>
              </w:rPr>
              <w:t xml:space="preserve">, pasa a tarea </w:t>
            </w:r>
            <w:r w:rsidR="00C8330B">
              <w:rPr>
                <w:rFonts w:ascii="Trebuchet MS" w:hAnsi="Trebuchet MS"/>
                <w:sz w:val="18"/>
                <w:szCs w:val="18"/>
              </w:rPr>
              <w:t>8</w:t>
            </w:r>
            <w:r w:rsidR="00EA5DB5" w:rsidRPr="003326E2">
              <w:rPr>
                <w:rFonts w:ascii="Trebuchet MS" w:hAnsi="Trebuchet MS"/>
                <w:sz w:val="18"/>
                <w:szCs w:val="18"/>
              </w:rPr>
              <w:t>.1.</w:t>
            </w:r>
            <w:r w:rsidR="00D10BCE" w:rsidRPr="003326E2">
              <w:rPr>
                <w:rFonts w:ascii="Trebuchet MS" w:hAnsi="Trebuchet MS"/>
                <w:sz w:val="18"/>
                <w:szCs w:val="18"/>
              </w:rPr>
              <w:t xml:space="preserve"> S</w:t>
            </w:r>
            <w:r w:rsidRPr="003326E2">
              <w:rPr>
                <w:rFonts w:ascii="Trebuchet MS" w:hAnsi="Trebuchet MS"/>
                <w:sz w:val="18"/>
                <w:szCs w:val="18"/>
              </w:rPr>
              <w:t xml:space="preserve">i no es necesario pasa a la actividad </w:t>
            </w:r>
            <w:r w:rsidR="00C8330B">
              <w:rPr>
                <w:rFonts w:ascii="Trebuchet MS" w:hAnsi="Trebuchet MS"/>
                <w:sz w:val="18"/>
                <w:szCs w:val="18"/>
              </w:rPr>
              <w:t>10</w:t>
            </w:r>
            <w:r w:rsidR="009C32E5" w:rsidRPr="003326E2">
              <w:rPr>
                <w:rFonts w:ascii="Trebuchet MS" w:hAnsi="Trebuchet MS"/>
                <w:sz w:val="18"/>
                <w:szCs w:val="18"/>
              </w:rPr>
              <w:t>.1</w:t>
            </w:r>
            <w:r w:rsidRPr="003326E2">
              <w:rPr>
                <w:rFonts w:ascii="Trebuchet MS" w:hAnsi="Trebuchet MS"/>
                <w:sz w:val="18"/>
                <w:szCs w:val="18"/>
              </w:rPr>
              <w:t>.</w:t>
            </w:r>
          </w:p>
        </w:tc>
        <w:tc>
          <w:tcPr>
            <w:tcW w:w="1795" w:type="dxa"/>
            <w:vAlign w:val="center"/>
          </w:tcPr>
          <w:p w:rsidR="00C977ED" w:rsidRDefault="00C977ED" w:rsidP="00C977E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52104"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607E11" w:rsidRPr="00626FA6" w:rsidTr="00CB7F4F">
        <w:trPr>
          <w:trHeight w:val="554"/>
        </w:trPr>
        <w:tc>
          <w:tcPr>
            <w:tcW w:w="2223" w:type="dxa"/>
            <w:vAlign w:val="center"/>
          </w:tcPr>
          <w:p w:rsidR="00607E11" w:rsidRPr="00F7655A" w:rsidRDefault="00607E11" w:rsidP="0045459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Auxiliar del D</w:t>
            </w:r>
            <w:r w:rsidRPr="00F7655A">
              <w:rPr>
                <w:rFonts w:ascii="Trebuchet MS" w:hAnsi="Trebuchet MS"/>
                <w:sz w:val="18"/>
                <w:szCs w:val="18"/>
              </w:rPr>
              <w:t>epartamento de Soporte Técnico</w:t>
            </w:r>
          </w:p>
        </w:tc>
        <w:tc>
          <w:tcPr>
            <w:tcW w:w="2239" w:type="dxa"/>
            <w:vAlign w:val="center"/>
          </w:tcPr>
          <w:p w:rsidR="00607E11" w:rsidRPr="00F7655A" w:rsidRDefault="00607E11" w:rsidP="0045459C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 w:rsidRPr="00F7655A">
              <w:rPr>
                <w:rFonts w:ascii="Trebuchet MS" w:hAnsi="Trebuchet MS"/>
                <w:b/>
                <w:sz w:val="18"/>
                <w:szCs w:val="18"/>
              </w:rPr>
              <w:t>Notifica al usuario.</w:t>
            </w:r>
          </w:p>
          <w:p w:rsidR="00607E11" w:rsidRPr="00F7655A" w:rsidRDefault="00607E11" w:rsidP="0045459C">
            <w:pPr>
              <w:pStyle w:val="Prrafodelista"/>
              <w:ind w:right="-116" w:hanging="360"/>
              <w:rPr>
                <w:rFonts w:ascii="Trebuchet MS" w:hAnsi="Trebuchet MS"/>
                <w:b/>
                <w:sz w:val="18"/>
                <w:szCs w:val="18"/>
              </w:rPr>
            </w:pPr>
          </w:p>
        </w:tc>
        <w:tc>
          <w:tcPr>
            <w:tcW w:w="4374" w:type="dxa"/>
          </w:tcPr>
          <w:p w:rsidR="00607E11" w:rsidRPr="00A43F06" w:rsidRDefault="00607E11" w:rsidP="0045459C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A43F06">
              <w:rPr>
                <w:rFonts w:ascii="Trebuchet MS" w:hAnsi="Trebuchet MS"/>
                <w:sz w:val="18"/>
                <w:szCs w:val="18"/>
              </w:rPr>
              <w:t xml:space="preserve">Notifica al usuario que no es viable prestarle el servicio </w:t>
            </w:r>
            <w:r w:rsidR="00BB3978">
              <w:rPr>
                <w:rFonts w:ascii="Trebuchet MS" w:hAnsi="Trebuchet MS"/>
                <w:sz w:val="18"/>
                <w:szCs w:val="18"/>
              </w:rPr>
              <w:t>y elabora</w:t>
            </w:r>
            <w:r w:rsidRPr="00A43F06">
              <w:rPr>
                <w:rFonts w:ascii="Trebuchet MS" w:hAnsi="Trebuchet MS"/>
                <w:sz w:val="18"/>
                <w:szCs w:val="18"/>
              </w:rPr>
              <w:t xml:space="preserve"> informe, donde asienta la causa por la cual no se llevó a cabo el servicio.</w:t>
            </w:r>
          </w:p>
          <w:p w:rsidR="00607E11" w:rsidRPr="00A43F06" w:rsidRDefault="00607E11" w:rsidP="0045459C">
            <w:pPr>
              <w:pStyle w:val="Prrafodelista"/>
              <w:ind w:left="451" w:right="-72" w:hanging="456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607E11" w:rsidRPr="00A43F06" w:rsidRDefault="00607E11" w:rsidP="00141B3B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A43F06">
              <w:rPr>
                <w:rFonts w:ascii="Trebuchet MS" w:hAnsi="Trebuchet MS"/>
                <w:sz w:val="18"/>
                <w:szCs w:val="18"/>
              </w:rPr>
              <w:t xml:space="preserve">Turna </w:t>
            </w:r>
            <w:r w:rsidR="00FF5B52">
              <w:rPr>
                <w:rFonts w:ascii="Trebuchet MS" w:hAnsi="Trebuchet MS"/>
                <w:sz w:val="18"/>
                <w:szCs w:val="18"/>
              </w:rPr>
              <w:t>i</w:t>
            </w:r>
            <w:r w:rsidR="00A04F20">
              <w:rPr>
                <w:rFonts w:ascii="Trebuchet MS" w:hAnsi="Trebuchet MS"/>
                <w:sz w:val="18"/>
                <w:szCs w:val="18"/>
              </w:rPr>
              <w:t>nforme a</w:t>
            </w:r>
            <w:r w:rsidRPr="00A43F06">
              <w:rPr>
                <w:rFonts w:ascii="Trebuchet MS" w:hAnsi="Trebuchet MS"/>
                <w:sz w:val="18"/>
                <w:szCs w:val="18"/>
              </w:rPr>
              <w:t>l</w:t>
            </w:r>
            <w:r w:rsidR="00A04F20">
              <w:rPr>
                <w:rFonts w:ascii="Trebuchet MS" w:hAnsi="Trebuchet MS"/>
                <w:sz w:val="18"/>
                <w:szCs w:val="18"/>
              </w:rPr>
              <w:t xml:space="preserve"> Jefe del Dep</w:t>
            </w:r>
            <w:r w:rsidR="00141B3B">
              <w:rPr>
                <w:rFonts w:ascii="Trebuchet MS" w:hAnsi="Trebuchet MS"/>
                <w:sz w:val="18"/>
                <w:szCs w:val="18"/>
              </w:rPr>
              <w:t>artamento de Soporte Técnico</w:t>
            </w:r>
            <w:r w:rsidR="00A04F20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Pr="00A43F06">
              <w:rPr>
                <w:rFonts w:ascii="Trebuchet MS" w:hAnsi="Trebuchet MS"/>
                <w:sz w:val="18"/>
                <w:szCs w:val="18"/>
              </w:rPr>
              <w:t xml:space="preserve">para su </w:t>
            </w:r>
            <w:r w:rsidR="00A04F20">
              <w:rPr>
                <w:rFonts w:ascii="Trebuchet MS" w:hAnsi="Trebuchet MS"/>
                <w:sz w:val="18"/>
                <w:szCs w:val="18"/>
              </w:rPr>
              <w:t>conoci</w:t>
            </w:r>
            <w:r w:rsidRPr="00A43F06">
              <w:rPr>
                <w:rFonts w:ascii="Trebuchet MS" w:hAnsi="Trebuchet MS"/>
                <w:sz w:val="18"/>
                <w:szCs w:val="18"/>
              </w:rPr>
              <w:t xml:space="preserve">miento. </w:t>
            </w:r>
          </w:p>
        </w:tc>
        <w:tc>
          <w:tcPr>
            <w:tcW w:w="1795" w:type="dxa"/>
            <w:vAlign w:val="center"/>
          </w:tcPr>
          <w:p w:rsidR="00607E11" w:rsidRPr="00F7655A" w:rsidRDefault="00C72366" w:rsidP="0045459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607E11" w:rsidRPr="00626FA6" w:rsidTr="00CB7F4F">
        <w:trPr>
          <w:trHeight w:val="554"/>
        </w:trPr>
        <w:tc>
          <w:tcPr>
            <w:tcW w:w="2223" w:type="dxa"/>
            <w:vAlign w:val="center"/>
          </w:tcPr>
          <w:p w:rsidR="00607E11" w:rsidRDefault="00A04F20" w:rsidP="0045459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Departamento de Soporte Técnico</w:t>
            </w:r>
          </w:p>
        </w:tc>
        <w:tc>
          <w:tcPr>
            <w:tcW w:w="2239" w:type="dxa"/>
            <w:vAlign w:val="center"/>
          </w:tcPr>
          <w:p w:rsidR="00607E11" w:rsidRPr="00F7655A" w:rsidRDefault="00095E78" w:rsidP="00314CE1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 xml:space="preserve">Recibe informe y analiza. </w:t>
            </w:r>
          </w:p>
        </w:tc>
        <w:tc>
          <w:tcPr>
            <w:tcW w:w="4374" w:type="dxa"/>
          </w:tcPr>
          <w:p w:rsidR="00607E11" w:rsidRPr="00E32AE3" w:rsidRDefault="00095E78" w:rsidP="00E92EE7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cibe informe, analiza y turna al Director.</w:t>
            </w:r>
          </w:p>
        </w:tc>
        <w:tc>
          <w:tcPr>
            <w:tcW w:w="1795" w:type="dxa"/>
            <w:vAlign w:val="center"/>
          </w:tcPr>
          <w:p w:rsidR="00607E11" w:rsidRDefault="00607E11" w:rsidP="00C977E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A04F20" w:rsidRPr="00626FA6" w:rsidTr="00CB7F4F">
        <w:trPr>
          <w:trHeight w:val="554"/>
        </w:trPr>
        <w:tc>
          <w:tcPr>
            <w:tcW w:w="2223" w:type="dxa"/>
            <w:vAlign w:val="center"/>
          </w:tcPr>
          <w:p w:rsidR="00A04F20" w:rsidRDefault="00A04F20" w:rsidP="00A04F20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lastRenderedPageBreak/>
              <w:t>Director de Sistemas e Informática</w:t>
            </w:r>
          </w:p>
        </w:tc>
        <w:tc>
          <w:tcPr>
            <w:tcW w:w="2239" w:type="dxa"/>
            <w:vAlign w:val="center"/>
          </w:tcPr>
          <w:p w:rsidR="00A04F20" w:rsidRPr="00F7655A" w:rsidRDefault="00A04F20" w:rsidP="00095E78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cibe informe técnico y analiza.</w:t>
            </w:r>
          </w:p>
        </w:tc>
        <w:tc>
          <w:tcPr>
            <w:tcW w:w="4374" w:type="dxa"/>
          </w:tcPr>
          <w:p w:rsidR="00A04F20" w:rsidRPr="00E32AE3" w:rsidRDefault="00095E78" w:rsidP="00095E78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cibe informe y valora.</w:t>
            </w:r>
            <w:r w:rsidR="00A04F20" w:rsidRPr="003326E2">
              <w:rPr>
                <w:rFonts w:ascii="Trebuchet MS" w:hAnsi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/>
                <w:sz w:val="18"/>
                <w:szCs w:val="18"/>
              </w:rPr>
              <w:t>S</w:t>
            </w:r>
            <w:r w:rsidR="00A04F20" w:rsidRPr="003326E2">
              <w:rPr>
                <w:rFonts w:ascii="Trebuchet MS" w:hAnsi="Trebuchet MS"/>
                <w:sz w:val="18"/>
                <w:szCs w:val="18"/>
              </w:rPr>
              <w:t>i considera que se puede atender turna para su atención, pasa a tarea 4.1.</w:t>
            </w:r>
            <w:r w:rsidR="00110A93">
              <w:rPr>
                <w:rFonts w:ascii="Trebuchet MS" w:hAnsi="Trebuchet MS"/>
                <w:sz w:val="18"/>
                <w:szCs w:val="18"/>
              </w:rPr>
              <w:t xml:space="preserve"> caso contrario pasa a fin de </w:t>
            </w:r>
            <w:r w:rsidR="00FD36FB">
              <w:rPr>
                <w:rFonts w:ascii="Trebuchet MS" w:hAnsi="Trebuchet MS"/>
                <w:sz w:val="18"/>
                <w:szCs w:val="18"/>
              </w:rPr>
              <w:t>procedimiento</w:t>
            </w:r>
            <w:r w:rsidR="00110A93">
              <w:rPr>
                <w:rFonts w:ascii="Trebuchet MS" w:hAnsi="Trebuchet MS"/>
                <w:sz w:val="18"/>
                <w:szCs w:val="18"/>
              </w:rPr>
              <w:t>.</w:t>
            </w:r>
          </w:p>
        </w:tc>
        <w:tc>
          <w:tcPr>
            <w:tcW w:w="1795" w:type="dxa"/>
            <w:vAlign w:val="center"/>
          </w:tcPr>
          <w:p w:rsidR="00A04F20" w:rsidRDefault="00DE6914" w:rsidP="00A04F2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52104">
              <w:rPr>
                <w:rFonts w:ascii="Trebuchet MS" w:hAnsi="Trebuchet MS"/>
                <w:sz w:val="18"/>
                <w:szCs w:val="18"/>
              </w:rPr>
              <w:t>------</w:t>
            </w:r>
          </w:p>
        </w:tc>
      </w:tr>
      <w:tr w:rsidR="00A04F20" w:rsidRPr="00626FA6" w:rsidTr="00CB7F4F">
        <w:trPr>
          <w:trHeight w:val="554"/>
        </w:trPr>
        <w:tc>
          <w:tcPr>
            <w:tcW w:w="2223" w:type="dxa"/>
            <w:vAlign w:val="center"/>
          </w:tcPr>
          <w:p w:rsidR="00A04F20" w:rsidRDefault="00A04F20" w:rsidP="00A04F20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Dirección General de Servicios Administrativos</w:t>
            </w:r>
          </w:p>
        </w:tc>
        <w:tc>
          <w:tcPr>
            <w:tcW w:w="2239" w:type="dxa"/>
            <w:vAlign w:val="center"/>
          </w:tcPr>
          <w:p w:rsidR="00A04F20" w:rsidRDefault="00A04F20" w:rsidP="00A04F20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cibe solicitud de material para autorización.</w:t>
            </w:r>
          </w:p>
        </w:tc>
        <w:tc>
          <w:tcPr>
            <w:tcW w:w="4374" w:type="dxa"/>
          </w:tcPr>
          <w:p w:rsidR="00A04F20" w:rsidRPr="00A43F06" w:rsidRDefault="00A04F20" w:rsidP="00AE2420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A43F06">
              <w:rPr>
                <w:rFonts w:ascii="Trebuchet MS" w:hAnsi="Trebuchet MS"/>
                <w:sz w:val="18"/>
                <w:szCs w:val="18"/>
              </w:rPr>
              <w:t xml:space="preserve">Recibe solicitud de material, autoriza y turna, pasa a actividad </w:t>
            </w:r>
            <w:r w:rsidR="00AE2420">
              <w:rPr>
                <w:rFonts w:ascii="Trebuchet MS" w:hAnsi="Trebuchet MS"/>
                <w:sz w:val="18"/>
                <w:szCs w:val="18"/>
              </w:rPr>
              <w:t>9</w:t>
            </w:r>
            <w:r w:rsidRPr="00A43F06">
              <w:rPr>
                <w:rFonts w:ascii="Trebuchet MS" w:hAnsi="Trebuchet MS"/>
                <w:sz w:val="18"/>
                <w:szCs w:val="18"/>
              </w:rPr>
              <w:t>.1, si no autoriza pasa a fin de procedimiento.</w:t>
            </w:r>
          </w:p>
        </w:tc>
        <w:tc>
          <w:tcPr>
            <w:tcW w:w="1795" w:type="dxa"/>
            <w:vAlign w:val="center"/>
          </w:tcPr>
          <w:p w:rsidR="00A04F20" w:rsidRDefault="00A04F20" w:rsidP="00A04F2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A04F20" w:rsidRPr="00626FA6" w:rsidTr="00CB7F4F">
        <w:trPr>
          <w:trHeight w:val="554"/>
        </w:trPr>
        <w:tc>
          <w:tcPr>
            <w:tcW w:w="2223" w:type="dxa"/>
            <w:vAlign w:val="center"/>
          </w:tcPr>
          <w:p w:rsidR="00A04F20" w:rsidRPr="00F7655A" w:rsidRDefault="00A04F20" w:rsidP="00A04F20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F7655A">
              <w:rPr>
                <w:rFonts w:ascii="Trebuchet MS" w:hAnsi="Trebuchet MS"/>
                <w:sz w:val="18"/>
                <w:szCs w:val="18"/>
              </w:rPr>
              <w:t>Dirección de Recursos Materiales</w:t>
            </w:r>
            <w:r>
              <w:rPr>
                <w:rFonts w:ascii="Trebuchet MS" w:hAnsi="Trebuchet MS"/>
                <w:sz w:val="18"/>
                <w:szCs w:val="18"/>
              </w:rPr>
              <w:t xml:space="preserve"> y Servicios Generales</w:t>
            </w:r>
          </w:p>
        </w:tc>
        <w:tc>
          <w:tcPr>
            <w:tcW w:w="2239" w:type="dxa"/>
            <w:vAlign w:val="center"/>
          </w:tcPr>
          <w:p w:rsidR="00A04F20" w:rsidRPr="00F56F31" w:rsidRDefault="00A04F20" w:rsidP="00A04F20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 w:rsidRPr="00F56F31">
              <w:rPr>
                <w:rFonts w:ascii="Trebuchet MS" w:hAnsi="Trebuchet MS"/>
                <w:b/>
                <w:sz w:val="18"/>
                <w:szCs w:val="18"/>
              </w:rPr>
              <w:t>Cotiza y determina si es factible la compra.</w:t>
            </w:r>
          </w:p>
          <w:p w:rsidR="00A04F20" w:rsidRPr="00F56F31" w:rsidRDefault="00A04F20" w:rsidP="00A04F20">
            <w:pPr>
              <w:ind w:left="360" w:right="-116" w:hanging="360"/>
              <w:rPr>
                <w:rFonts w:ascii="Trebuchet MS" w:hAnsi="Trebuchet MS"/>
                <w:b/>
                <w:sz w:val="18"/>
                <w:szCs w:val="18"/>
              </w:rPr>
            </w:pPr>
          </w:p>
        </w:tc>
        <w:tc>
          <w:tcPr>
            <w:tcW w:w="4374" w:type="dxa"/>
          </w:tcPr>
          <w:p w:rsidR="00A04F20" w:rsidRPr="00F56F31" w:rsidRDefault="005814A0" w:rsidP="00A04F20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cibe solicitud de material, Cotiza,</w:t>
            </w:r>
            <w:r w:rsidR="00A04F20" w:rsidRPr="00F56F31">
              <w:rPr>
                <w:rFonts w:ascii="Trebuchet MS" w:hAnsi="Trebuchet MS"/>
                <w:sz w:val="18"/>
                <w:szCs w:val="18"/>
              </w:rPr>
              <w:t xml:space="preserve"> determina la factibilidad de la compra en base a la cotización y el costo beneficio que representa para la institución.</w:t>
            </w:r>
          </w:p>
          <w:p w:rsidR="00A04F20" w:rsidRPr="00F56F31" w:rsidRDefault="00A04F20" w:rsidP="00A04F20">
            <w:pPr>
              <w:pStyle w:val="Prrafodelista"/>
              <w:ind w:left="451" w:right="-72" w:hanging="456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A04F20" w:rsidRPr="00F56F31" w:rsidRDefault="00A04F20" w:rsidP="005814A0">
            <w:pPr>
              <w:pStyle w:val="Prrafodelista"/>
              <w:numPr>
                <w:ilvl w:val="1"/>
                <w:numId w:val="20"/>
              </w:numPr>
              <w:ind w:left="451" w:right="-72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F56F31">
              <w:rPr>
                <w:rFonts w:ascii="Trebuchet MS" w:hAnsi="Trebuchet MS"/>
                <w:sz w:val="18"/>
                <w:szCs w:val="18"/>
              </w:rPr>
              <w:t xml:space="preserve">Si procede la compra, solicita materiales y turna al área correspondiente, pasa a la actividad </w:t>
            </w:r>
            <w:r w:rsidR="005814A0">
              <w:rPr>
                <w:rFonts w:ascii="Trebuchet MS" w:hAnsi="Trebuchet MS"/>
                <w:sz w:val="18"/>
                <w:szCs w:val="18"/>
              </w:rPr>
              <w:t>10</w:t>
            </w:r>
            <w:r w:rsidRPr="00F56F31">
              <w:rPr>
                <w:rFonts w:ascii="Trebuchet MS" w:hAnsi="Trebuchet MS"/>
                <w:sz w:val="18"/>
                <w:szCs w:val="18"/>
              </w:rPr>
              <w:t>.1, si no procede, notifica improcedencia de la compra al área solicitante, para a actividad 5.1.</w:t>
            </w:r>
          </w:p>
        </w:tc>
        <w:tc>
          <w:tcPr>
            <w:tcW w:w="1795" w:type="dxa"/>
            <w:vAlign w:val="center"/>
          </w:tcPr>
          <w:p w:rsidR="00C7597D" w:rsidRDefault="00A04F20" w:rsidP="00A04F2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  <w:p w:rsidR="00C7597D" w:rsidRP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7597D" w:rsidRP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7597D" w:rsidRP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7597D" w:rsidRP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7597D" w:rsidRP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7597D" w:rsidRDefault="00C7597D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A04F20" w:rsidRPr="00C7597D" w:rsidRDefault="00A04F20" w:rsidP="00C7597D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A04F20" w:rsidRPr="00626FA6" w:rsidTr="00CB7F4F">
        <w:trPr>
          <w:trHeight w:val="215"/>
        </w:trPr>
        <w:tc>
          <w:tcPr>
            <w:tcW w:w="2223" w:type="dxa"/>
            <w:vAlign w:val="center"/>
          </w:tcPr>
          <w:p w:rsidR="00A04F20" w:rsidRPr="00F7655A" w:rsidRDefault="00A04F20" w:rsidP="00A04F20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Auxiliar del  D</w:t>
            </w:r>
            <w:r w:rsidRPr="00F7655A">
              <w:rPr>
                <w:rFonts w:ascii="Trebuchet MS" w:hAnsi="Trebuchet MS"/>
                <w:sz w:val="18"/>
                <w:szCs w:val="18"/>
              </w:rPr>
              <w:t>epartamento de Soporte Técnico</w:t>
            </w:r>
          </w:p>
        </w:tc>
        <w:tc>
          <w:tcPr>
            <w:tcW w:w="2239" w:type="dxa"/>
            <w:vAlign w:val="center"/>
          </w:tcPr>
          <w:p w:rsidR="00A04F20" w:rsidRPr="00F56F31" w:rsidRDefault="00A04F20" w:rsidP="00A04F20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 w:rsidRPr="00F56F31">
              <w:rPr>
                <w:rFonts w:ascii="Trebuchet MS" w:hAnsi="Trebuchet MS"/>
                <w:b/>
                <w:sz w:val="18"/>
                <w:szCs w:val="18"/>
              </w:rPr>
              <w:t>Realiza el servicio técnico y recaba firma de conformidad.</w:t>
            </w:r>
          </w:p>
          <w:p w:rsidR="00A04F20" w:rsidRPr="00F56F31" w:rsidRDefault="00A04F20" w:rsidP="00A04F20">
            <w:pPr>
              <w:pStyle w:val="Prrafodelista"/>
              <w:ind w:right="-116" w:hanging="360"/>
              <w:rPr>
                <w:rFonts w:ascii="Trebuchet MS" w:hAnsi="Trebuchet MS"/>
                <w:b/>
                <w:sz w:val="18"/>
                <w:szCs w:val="18"/>
              </w:rPr>
            </w:pPr>
          </w:p>
        </w:tc>
        <w:tc>
          <w:tcPr>
            <w:tcW w:w="4374" w:type="dxa"/>
          </w:tcPr>
          <w:p w:rsidR="00A04F20" w:rsidRPr="00F56F31" w:rsidRDefault="00A04F20" w:rsidP="00A04F20">
            <w:pPr>
              <w:pStyle w:val="Prrafodelista"/>
              <w:numPr>
                <w:ilvl w:val="1"/>
                <w:numId w:val="20"/>
              </w:numPr>
              <w:ind w:left="451" w:right="-72"/>
              <w:rPr>
                <w:rFonts w:ascii="Trebuchet MS" w:hAnsi="Trebuchet MS"/>
                <w:sz w:val="18"/>
                <w:szCs w:val="18"/>
              </w:rPr>
            </w:pPr>
            <w:r w:rsidRPr="00F56F31">
              <w:rPr>
                <w:rFonts w:ascii="Trebuchet MS" w:hAnsi="Trebuchet MS"/>
                <w:sz w:val="18"/>
                <w:szCs w:val="18"/>
              </w:rPr>
              <w:t>Realiza el servicio solicitado.</w:t>
            </w:r>
          </w:p>
          <w:p w:rsidR="00A04F20" w:rsidRPr="00F56F31" w:rsidRDefault="00A04F20" w:rsidP="00A04F20">
            <w:pPr>
              <w:pStyle w:val="Prrafodelista"/>
              <w:numPr>
                <w:ilvl w:val="1"/>
                <w:numId w:val="20"/>
              </w:numPr>
              <w:ind w:left="451" w:right="-72"/>
              <w:rPr>
                <w:rFonts w:ascii="Trebuchet MS" w:hAnsi="Trebuchet MS"/>
                <w:sz w:val="18"/>
                <w:szCs w:val="18"/>
              </w:rPr>
            </w:pPr>
            <w:r w:rsidRPr="00F56F31">
              <w:rPr>
                <w:rFonts w:ascii="Trebuchet MS" w:hAnsi="Trebuchet MS"/>
                <w:sz w:val="18"/>
                <w:szCs w:val="18"/>
              </w:rPr>
              <w:t xml:space="preserve">Recaba </w:t>
            </w:r>
            <w:r w:rsidR="007155CA">
              <w:rPr>
                <w:rFonts w:ascii="Trebuchet MS" w:hAnsi="Trebuchet MS"/>
                <w:sz w:val="18"/>
                <w:szCs w:val="18"/>
              </w:rPr>
              <w:t xml:space="preserve">la firma de conformidad del </w:t>
            </w:r>
            <w:r w:rsidRPr="00F56F31">
              <w:rPr>
                <w:rFonts w:ascii="Trebuchet MS" w:hAnsi="Trebuchet MS"/>
                <w:sz w:val="18"/>
                <w:szCs w:val="18"/>
              </w:rPr>
              <w:t>solicitante y sello del área, en la solicitud del servicio.</w:t>
            </w:r>
          </w:p>
          <w:p w:rsidR="00A04F20" w:rsidRPr="00F56F31" w:rsidRDefault="00A04F20" w:rsidP="00A04F20">
            <w:pPr>
              <w:pStyle w:val="Prrafodelista"/>
              <w:numPr>
                <w:ilvl w:val="1"/>
                <w:numId w:val="20"/>
              </w:numPr>
              <w:ind w:left="451" w:right="-72"/>
              <w:rPr>
                <w:rFonts w:ascii="Trebuchet MS" w:hAnsi="Trebuchet MS"/>
                <w:sz w:val="18"/>
                <w:szCs w:val="18"/>
              </w:rPr>
            </w:pPr>
            <w:r w:rsidRPr="00F56F31">
              <w:rPr>
                <w:rFonts w:ascii="Trebuchet MS" w:hAnsi="Trebuchet MS"/>
                <w:sz w:val="18"/>
                <w:szCs w:val="18"/>
              </w:rPr>
              <w:t xml:space="preserve">Turna la solicitud al </w:t>
            </w:r>
            <w:r w:rsidR="00F867E6">
              <w:rPr>
                <w:rFonts w:ascii="Trebuchet MS" w:hAnsi="Trebuchet MS"/>
                <w:sz w:val="18"/>
                <w:szCs w:val="18"/>
              </w:rPr>
              <w:t xml:space="preserve">Jefe del </w:t>
            </w:r>
            <w:r w:rsidRPr="00F56F31">
              <w:rPr>
                <w:rFonts w:ascii="Trebuchet MS" w:hAnsi="Trebuchet MS"/>
                <w:sz w:val="18"/>
                <w:szCs w:val="18"/>
              </w:rPr>
              <w:t>Departamento de Soporte  Técnico.</w:t>
            </w:r>
          </w:p>
        </w:tc>
        <w:tc>
          <w:tcPr>
            <w:tcW w:w="1795" w:type="dxa"/>
            <w:vAlign w:val="center"/>
          </w:tcPr>
          <w:p w:rsidR="00A04F20" w:rsidRPr="00D95202" w:rsidRDefault="00A04F20" w:rsidP="00A04F2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F867E6" w:rsidRPr="00626FA6" w:rsidTr="00CB7F4F">
        <w:trPr>
          <w:trHeight w:val="215"/>
        </w:trPr>
        <w:tc>
          <w:tcPr>
            <w:tcW w:w="2223" w:type="dxa"/>
            <w:vAlign w:val="center"/>
          </w:tcPr>
          <w:p w:rsidR="00F867E6" w:rsidRDefault="00F867E6" w:rsidP="00A04F20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Departamento de Soporte Técnico</w:t>
            </w:r>
          </w:p>
        </w:tc>
        <w:tc>
          <w:tcPr>
            <w:tcW w:w="2239" w:type="dxa"/>
            <w:vAlign w:val="center"/>
          </w:tcPr>
          <w:p w:rsidR="00F867E6" w:rsidRPr="00F56F31" w:rsidRDefault="00F867E6" w:rsidP="00A04F20">
            <w:pPr>
              <w:pStyle w:val="Prrafodelista"/>
              <w:numPr>
                <w:ilvl w:val="0"/>
                <w:numId w:val="20"/>
              </w:numPr>
              <w:ind w:left="339" w:right="-116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 xml:space="preserve">Recibe </w:t>
            </w:r>
            <w:r w:rsidR="00886758">
              <w:rPr>
                <w:rFonts w:ascii="Trebuchet MS" w:hAnsi="Trebuchet MS"/>
                <w:b/>
                <w:sz w:val="18"/>
                <w:szCs w:val="18"/>
              </w:rPr>
              <w:t>solicitud atendida.</w:t>
            </w:r>
          </w:p>
        </w:tc>
        <w:tc>
          <w:tcPr>
            <w:tcW w:w="4374" w:type="dxa"/>
          </w:tcPr>
          <w:p w:rsidR="00F867E6" w:rsidRPr="00F56F31" w:rsidRDefault="00886758" w:rsidP="00A04F20">
            <w:pPr>
              <w:pStyle w:val="Prrafodelista"/>
              <w:numPr>
                <w:ilvl w:val="1"/>
                <w:numId w:val="20"/>
              </w:numPr>
              <w:ind w:left="451" w:right="-72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ecibe solicitud atendida y captura en Sistema de Mesa de Ayuda la fecha de atención de la solicitud.</w:t>
            </w:r>
          </w:p>
        </w:tc>
        <w:tc>
          <w:tcPr>
            <w:tcW w:w="1795" w:type="dxa"/>
            <w:vAlign w:val="center"/>
          </w:tcPr>
          <w:p w:rsidR="00F867E6" w:rsidRDefault="00B20378" w:rsidP="00A04F2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A04F20" w:rsidRPr="00626FA6" w:rsidTr="00CB7F4F">
        <w:trPr>
          <w:trHeight w:val="274"/>
        </w:trPr>
        <w:tc>
          <w:tcPr>
            <w:tcW w:w="10631" w:type="dxa"/>
            <w:gridSpan w:val="4"/>
            <w:vAlign w:val="center"/>
          </w:tcPr>
          <w:p w:rsidR="00A04F20" w:rsidRPr="00715BF5" w:rsidRDefault="00A04F20" w:rsidP="00A04F2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Fin del Procedimiento</w:t>
            </w:r>
          </w:p>
        </w:tc>
      </w:tr>
    </w:tbl>
    <w:p w:rsidR="00F000A9" w:rsidRDefault="00F000A9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20EDD" w:rsidRPr="009D267A" w:rsidRDefault="00320EDD" w:rsidP="00387F23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CF018A" w:rsidRDefault="00C6154A" w:rsidP="006116E8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</w:p>
    <w:p w:rsidR="00535C80" w:rsidRPr="00626FA6" w:rsidRDefault="00535C80" w:rsidP="006116E8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AD6CB8" w:rsidP="00AD6CB8">
            <w:pPr>
              <w:tabs>
                <w:tab w:val="left" w:pos="3810"/>
                <w:tab w:val="center" w:pos="5191"/>
              </w:tabs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bookmarkStart w:id="0" w:name="_GoBack" w:colFirst="0" w:colLast="0"/>
            <w:r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ab/>
            </w:r>
            <w:r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ab/>
            </w:r>
            <w:r w:rsidR="00CF018A"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bookmarkEnd w:id="0"/>
      <w:tr w:rsidR="002E6086" w:rsidRPr="00626FA6" w:rsidTr="00387F23">
        <w:tc>
          <w:tcPr>
            <w:tcW w:w="10598" w:type="dxa"/>
          </w:tcPr>
          <w:p w:rsidR="002E6086" w:rsidRPr="00626FA6" w:rsidRDefault="0048268E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Solicitudes de servicio de redes, telecomunicaciones y soporte técnico atendidas. </w:t>
            </w:r>
          </w:p>
        </w:tc>
      </w:tr>
    </w:tbl>
    <w:p w:rsidR="00396B17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396B17" w:rsidRPr="0085321F" w:rsidRDefault="00396B17" w:rsidP="00387F23">
      <w:pPr>
        <w:jc w:val="both"/>
        <w:rPr>
          <w:rFonts w:ascii="Trebuchet MS" w:hAnsi="Trebuchet MS" w:cs="Arial"/>
          <w:sz w:val="12"/>
          <w:szCs w:val="12"/>
          <w:lang w:val="es-MX"/>
        </w:rPr>
      </w:pPr>
    </w:p>
    <w:p w:rsidR="00CF018A" w:rsidRPr="0044329A" w:rsidRDefault="0044329A" w:rsidP="0044329A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10.</w:t>
      </w:r>
      <w:r w:rsidRPr="0044329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CONTROL</w:t>
      </w:r>
      <w:r w:rsidR="00CF018A" w:rsidRPr="0044329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DE CAMBIOS.</w:t>
      </w:r>
    </w:p>
    <w:p w:rsidR="00936819" w:rsidRPr="00936819" w:rsidRDefault="00936819" w:rsidP="00936819">
      <w:pPr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CF018A" w:rsidRPr="00626FA6" w:rsidTr="00387F23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C7597D" w:rsidTr="00167E32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7D" w:rsidRPr="006116E8" w:rsidRDefault="00C7597D" w:rsidP="00C7597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116E8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7D" w:rsidRPr="006116E8" w:rsidRDefault="00C7597D" w:rsidP="00C7597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8/01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7D" w:rsidRPr="006116E8" w:rsidRDefault="00C7597D" w:rsidP="00C7597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116E8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7D" w:rsidRPr="006116E8" w:rsidRDefault="00C7597D" w:rsidP="00C7597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116E8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7D" w:rsidRPr="006116E8" w:rsidRDefault="00C7597D" w:rsidP="00C7597D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-Se crea procedimiento </w:t>
            </w:r>
            <w:r w:rsidRPr="00305034">
              <w:rPr>
                <w:rFonts w:ascii="Trebuchet MS" w:hAnsi="Trebuchet MS" w:cs="Arial"/>
                <w:sz w:val="18"/>
                <w:szCs w:val="18"/>
              </w:rPr>
              <w:t>Servicio de Redes, Telecomunicaciones y Soporte Técnic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con código PDSI-03</w:t>
            </w:r>
            <w:r w:rsidRPr="00C5644E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</w:tr>
      <w:tr w:rsidR="00867B63" w:rsidRPr="00F4227A" w:rsidTr="00867B63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F4227A">
              <w:rPr>
                <w:rFonts w:ascii="Trebuchet MS" w:hAnsi="Trebuchet MS" w:cs="Arial"/>
                <w:sz w:val="18"/>
                <w:szCs w:val="18"/>
                <w:lang w:val="es-MX"/>
              </w:rPr>
              <w:t>01/02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867B63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7B63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867B63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7B63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rPr>
                <w:rFonts w:ascii="Trebuchet MS" w:hAnsi="Trebuchet MS" w:cs="Arial"/>
                <w:sz w:val="18"/>
                <w:szCs w:val="18"/>
              </w:rPr>
            </w:pPr>
            <w:r w:rsidRPr="00F4227A">
              <w:rPr>
                <w:rFonts w:ascii="Trebuchet MS" w:hAnsi="Trebuchet MS" w:cs="Arial"/>
                <w:sz w:val="18"/>
                <w:szCs w:val="18"/>
              </w:rPr>
              <w:t xml:space="preserve">En sustitución del Lic. Ramón Rey Espinoza Valenzuela  Firma el Procedimiento el Ing. Urías Manuel Coronel Urías como </w:t>
            </w:r>
            <w:r w:rsidRPr="00BB4936">
              <w:rPr>
                <w:rFonts w:ascii="Trebuchet MS" w:hAnsi="Trebuchet MS" w:cs="Arial"/>
                <w:sz w:val="18"/>
                <w:szCs w:val="18"/>
              </w:rPr>
              <w:t>Director de Sistemas e Informática</w:t>
            </w:r>
            <w:r w:rsidRPr="00F4227A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</w:tr>
      <w:tr w:rsidR="00867B63" w:rsidRPr="00F4227A" w:rsidTr="00867B63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276C98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276C98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276C98">
              <w:rPr>
                <w:rFonts w:ascii="Trebuchet MS" w:hAnsi="Trebuchet MS" w:cs="Arial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867B63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7B63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867B63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7B63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rPr>
                <w:rFonts w:ascii="Trebuchet MS" w:hAnsi="Trebuchet MS" w:cs="Arial"/>
                <w:sz w:val="18"/>
                <w:szCs w:val="18"/>
              </w:rPr>
            </w:pPr>
            <w:r w:rsidRPr="00F4227A">
              <w:rPr>
                <w:rFonts w:ascii="Trebuchet MS" w:hAnsi="Trebuchet MS" w:cs="Arial"/>
                <w:sz w:val="18"/>
                <w:szCs w:val="18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867B63" w:rsidRPr="00F4227A" w:rsidTr="00867B63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F4227A">
              <w:rPr>
                <w:rFonts w:ascii="Trebuchet MS" w:hAnsi="Trebuchet MS" w:cs="Arial"/>
                <w:sz w:val="18"/>
                <w:szCs w:val="18"/>
                <w:lang w:val="es-MX"/>
              </w:rPr>
              <w:t>01/03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867B63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7B63">
              <w:rPr>
                <w:rFonts w:ascii="Trebuchet MS" w:hAnsi="Trebuchet MS" w:cs="Arial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867B63" w:rsidRDefault="00867B63" w:rsidP="00742B1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7B63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63" w:rsidRPr="00F4227A" w:rsidRDefault="00867B63" w:rsidP="00742B11">
            <w:pPr>
              <w:rPr>
                <w:rFonts w:ascii="Trebuchet MS" w:hAnsi="Trebuchet MS" w:cs="Arial"/>
                <w:sz w:val="18"/>
                <w:szCs w:val="18"/>
              </w:rPr>
            </w:pPr>
            <w:r w:rsidRPr="00F4227A">
              <w:rPr>
                <w:rFonts w:ascii="Trebuchet MS" w:hAnsi="Trebuchet MS" w:cs="Arial"/>
                <w:sz w:val="18"/>
                <w:szCs w:val="18"/>
              </w:rPr>
              <w:t xml:space="preserve">En sustitución del Ing. Urías Manuel Coronel Urías  Firma el Procedimiento el C. Humberto Bastidas Ortiz </w:t>
            </w:r>
            <w:r w:rsidRPr="00BB4936">
              <w:rPr>
                <w:rFonts w:ascii="Trebuchet MS" w:hAnsi="Trebuchet MS" w:cs="Arial"/>
                <w:sz w:val="18"/>
                <w:szCs w:val="18"/>
              </w:rPr>
              <w:t>Director de Sistemas e Informática</w:t>
            </w:r>
            <w:r w:rsidRPr="00F4227A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</w:tr>
      <w:tr w:rsidR="00AD6CB8" w:rsidRPr="00F4227A" w:rsidTr="003B6337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CB8" w:rsidRDefault="00AD6CB8" w:rsidP="00AD6CB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CB8" w:rsidRDefault="00AD6CB8" w:rsidP="00AD6CB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CB8" w:rsidRDefault="00AD6CB8" w:rsidP="00AD6CB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CB8" w:rsidRDefault="00AD6CB8" w:rsidP="00AD6CB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B8" w:rsidRDefault="00AD6CB8" w:rsidP="00AD6CB8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-En el punto 5. Registros,  se incluye cuadro descriptivo, con tiempo de retención, localización y acceso, y </w:t>
            </w:r>
            <w:r>
              <w:rPr>
                <w:rFonts w:ascii="Trebuchet MS" w:hAnsi="Trebuchet MS" w:cs="Trebuchet MS"/>
                <w:sz w:val="18"/>
                <w:szCs w:val="18"/>
              </w:rPr>
              <w:lastRenderedPageBreak/>
              <w:t>disposición de los registros.</w:t>
            </w:r>
          </w:p>
        </w:tc>
      </w:tr>
    </w:tbl>
    <w:p w:rsidR="00DD696C" w:rsidRDefault="00DD696C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B60FB9" w:rsidRPr="0085321F" w:rsidRDefault="00B60FB9" w:rsidP="00387F23">
      <w:pPr>
        <w:jc w:val="both"/>
        <w:rPr>
          <w:rFonts w:ascii="Trebuchet MS" w:hAnsi="Trebuchet MS" w:cs="Arial"/>
          <w:sz w:val="12"/>
          <w:szCs w:val="12"/>
          <w:lang w:val="es-MX"/>
        </w:rPr>
      </w:pPr>
    </w:p>
    <w:sectPr w:rsidR="00B60FB9" w:rsidRPr="0085321F" w:rsidSect="00787A7A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type w:val="continuous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196B" w:rsidRPr="00AC75C8" w:rsidRDefault="00EA196B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EA196B" w:rsidRPr="00AC75C8" w:rsidRDefault="00EA196B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5C80" w:rsidRPr="00C67AF0" w:rsidRDefault="00535C80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535C80" w:rsidTr="00387F23">
      <w:trPr>
        <w:trHeight w:val="431"/>
        <w:jc w:val="center"/>
      </w:trPr>
      <w:tc>
        <w:tcPr>
          <w:tcW w:w="5671" w:type="dxa"/>
          <w:vAlign w:val="center"/>
        </w:tcPr>
        <w:p w:rsidR="00535C80" w:rsidRDefault="00535C80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535C80" w:rsidRPr="00BF6B54" w:rsidRDefault="00535C80" w:rsidP="00626FA6">
          <w:pPr>
            <w:jc w:val="center"/>
            <w:rPr>
              <w:rFonts w:ascii="Candara" w:hAnsi="Candara"/>
              <w:b/>
              <w:i/>
              <w:color w:val="000000" w:themeColor="text1"/>
              <w:sz w:val="20"/>
              <w:szCs w:val="20"/>
            </w:rPr>
          </w:pP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t xml:space="preserve">Página </w:t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begin"/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instrText xml:space="preserve"> PAGE </w:instrText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separate"/>
          </w:r>
          <w:r w:rsidR="00AD6CB8">
            <w:rPr>
              <w:rFonts w:ascii="Candara" w:hAnsi="Candara" w:cs="Arial"/>
              <w:b/>
              <w:i/>
              <w:noProof/>
              <w:color w:val="000000" w:themeColor="text1"/>
              <w:sz w:val="20"/>
              <w:szCs w:val="20"/>
            </w:rPr>
            <w:t>4</w:t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end"/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t xml:space="preserve"> de </w:t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begin"/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instrText xml:space="preserve"> NUMPAGES  </w:instrText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separate"/>
          </w:r>
          <w:r w:rsidR="00AD6CB8">
            <w:rPr>
              <w:rFonts w:ascii="Candara" w:hAnsi="Candara" w:cs="Arial"/>
              <w:b/>
              <w:i/>
              <w:noProof/>
              <w:color w:val="000000" w:themeColor="text1"/>
              <w:sz w:val="20"/>
              <w:szCs w:val="20"/>
            </w:rPr>
            <w:t>5</w:t>
          </w:r>
          <w:r w:rsidRPr="00BF6B54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535C80" w:rsidRPr="006A3416" w:rsidRDefault="00535C80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5C80" w:rsidRPr="00D01F7F" w:rsidRDefault="00535C80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535C80" w:rsidTr="00D01F7F">
      <w:trPr>
        <w:trHeight w:val="431"/>
        <w:jc w:val="center"/>
      </w:trPr>
      <w:tc>
        <w:tcPr>
          <w:tcW w:w="5671" w:type="dxa"/>
          <w:vAlign w:val="center"/>
        </w:tcPr>
        <w:p w:rsidR="00535C80" w:rsidRDefault="00535C80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 wp14:anchorId="6FB7A06B" wp14:editId="72922D7E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535C80" w:rsidRPr="00967AE2" w:rsidRDefault="00535C80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 wp14:anchorId="6CE82817" wp14:editId="2156FB29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01438C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4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535C80" w:rsidRDefault="00535C80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196B" w:rsidRPr="00AC75C8" w:rsidRDefault="00EA196B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EA196B" w:rsidRPr="00AC75C8" w:rsidRDefault="00EA196B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5C80" w:rsidRDefault="00EA196B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414829" o:spid="_x0000_s2050" type="#_x0000_t136" style="position:absolute;margin-left:0;margin-top:0;width:702.7pt;height:58.5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5C80" w:rsidRDefault="00EA196B" w:rsidP="00E378DE">
    <w:pPr>
      <w:pStyle w:val="Encabezado"/>
      <w:rPr>
        <w:lang w:val="es-MX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414830" o:spid="_x0000_s2051" type="#_x0000_t136" style="position:absolute;margin-left:0;margin-top:0;width:702.7pt;height:58.5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OCUMENTO NO CONTROLADO"/>
          <w10:wrap anchorx="margin" anchory="margin"/>
        </v:shape>
      </w:pict>
    </w:r>
    <w:r w:rsidR="00535C80">
      <w:rPr>
        <w:lang w:val="es-MX"/>
      </w:rPr>
      <w:ptab w:relativeTo="margin" w:alignment="left" w:leader="none"/>
    </w:r>
  </w:p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535C80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535C80" w:rsidRDefault="0095503C" w:rsidP="00F659A1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Gill Sans MT" w:hAnsi="Gill Sans MT"/>
              <w:noProof/>
              <w:sz w:val="60"/>
              <w:szCs w:val="60"/>
              <w:lang w:val="es-MX" w:eastAsia="es-MX"/>
            </w:rPr>
            <w:drawing>
              <wp:inline distT="0" distB="0" distL="0" distR="0" wp14:anchorId="3869A343" wp14:editId="47A90347">
                <wp:extent cx="1255109" cy="872837"/>
                <wp:effectExtent l="0" t="0" r="0" b="0"/>
                <wp:docPr id="1" name="Imagen 1" descr="LOGO SEP 2017 (3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SEP 2017 (3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5416" cy="8730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535C80" w:rsidRPr="002657DD" w:rsidRDefault="00535C80" w:rsidP="00F659A1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Servicio de redes, Telecomunicaciones y Soporte Técnic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535C80" w:rsidRPr="00FC0C53" w:rsidRDefault="0065008A" w:rsidP="00F659A1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Trebuchet MS"/>
              <w:b/>
              <w:bCs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54B6876F" wp14:editId="79769E76">
                <wp:extent cx="849600" cy="865333"/>
                <wp:effectExtent l="0" t="0" r="0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535C80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535C80" w:rsidRDefault="00535C80" w:rsidP="00F659A1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535C80" w:rsidRPr="00B60FB9" w:rsidRDefault="00535C80" w:rsidP="008413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SI-03</w:t>
          </w:r>
        </w:p>
      </w:tc>
      <w:tc>
        <w:tcPr>
          <w:tcW w:w="2268" w:type="dxa"/>
          <w:gridSpan w:val="2"/>
          <w:shd w:val="clear" w:color="auto" w:fill="EAEAEA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535C80" w:rsidRPr="00B60FB9" w:rsidRDefault="00AD6CB8" w:rsidP="009F4C09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</w:t>
          </w:r>
          <w:r w:rsidR="009C6EA8">
            <w:rPr>
              <w:rFonts w:ascii="Trebuchet MS" w:hAnsi="Trebuchet MS" w:cs="Arial"/>
              <w:sz w:val="18"/>
              <w:szCs w:val="18"/>
            </w:rPr>
            <w:t>/</w:t>
          </w:r>
          <w:r>
            <w:rPr>
              <w:rFonts w:ascii="Trebuchet MS" w:hAnsi="Trebuchet MS" w:cs="Arial"/>
              <w:sz w:val="18"/>
              <w:szCs w:val="18"/>
            </w:rPr>
            <w:t>06</w:t>
          </w:r>
          <w:r w:rsidR="009C6EA8">
            <w:rPr>
              <w:rFonts w:ascii="Trebuchet MS" w:hAnsi="Trebuchet MS" w:cs="Arial"/>
              <w:sz w:val="18"/>
              <w:szCs w:val="18"/>
            </w:rPr>
            <w:t>/201</w:t>
          </w:r>
          <w:r w:rsidR="009F4C09">
            <w:rPr>
              <w:rFonts w:ascii="Trebuchet MS" w:hAnsi="Trebuchet MS" w:cs="Arial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535C80" w:rsidRPr="00B60FB9" w:rsidRDefault="00AD6CB8" w:rsidP="005D1E68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4</w:t>
          </w:r>
        </w:p>
      </w:tc>
      <w:tc>
        <w:tcPr>
          <w:tcW w:w="2268" w:type="dxa"/>
          <w:vMerge/>
          <w:shd w:val="clear" w:color="auto" w:fill="auto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35C80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535C80" w:rsidRPr="00136164" w:rsidRDefault="00535C80" w:rsidP="00F659A1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535C80" w:rsidRPr="00FC0C53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Sistemas e Informática</w:t>
          </w:r>
        </w:p>
      </w:tc>
      <w:tc>
        <w:tcPr>
          <w:tcW w:w="3402" w:type="dxa"/>
          <w:gridSpan w:val="2"/>
          <w:shd w:val="clear" w:color="auto" w:fill="DDDDDD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535C80" w:rsidRPr="00FC0C53" w:rsidRDefault="00535C80" w:rsidP="00F659A1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35C80" w:rsidRPr="00410913" w:rsidTr="00F97660">
      <w:trPr>
        <w:trHeight w:val="512"/>
        <w:jc w:val="center"/>
      </w:trPr>
      <w:tc>
        <w:tcPr>
          <w:tcW w:w="2268" w:type="dxa"/>
          <w:vMerge/>
        </w:tcPr>
        <w:p w:rsidR="00535C80" w:rsidRPr="00136164" w:rsidRDefault="00535C80" w:rsidP="00F659A1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istemas e Informática</w:t>
          </w:r>
        </w:p>
      </w:tc>
      <w:tc>
        <w:tcPr>
          <w:tcW w:w="2268" w:type="dxa"/>
          <w:vMerge/>
          <w:shd w:val="clear" w:color="auto" w:fill="auto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535C80" w:rsidRPr="00E378DE" w:rsidRDefault="00535C80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535C80" w:rsidRPr="00410913" w:rsidTr="00F659A1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535C80" w:rsidRDefault="00EA196B" w:rsidP="00F659A1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6414828" o:spid="_x0000_s2049" type="#_x0000_t136" style="position:absolute;margin-left:0;margin-top:0;width:702.7pt;height:58.55pt;rotation:315;z-index:-2516264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imes New Roman&quot;;font-size:1pt" string="DOCUMENTO NO CONTROLADO"/>
                <w10:wrap anchorx="margin" anchory="margin"/>
              </v:shape>
            </w:pict>
          </w:r>
          <w:r w:rsidR="00535C80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70BD8147" wp14:editId="31156B0B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535C80" w:rsidRPr="002657DD" w:rsidRDefault="00535C80" w:rsidP="00F659A1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535C80" w:rsidRPr="00FC0C53" w:rsidRDefault="00535C80" w:rsidP="00F659A1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535C80" w:rsidRPr="00410913" w:rsidTr="00F659A1">
      <w:trPr>
        <w:trHeight w:val="437"/>
        <w:jc w:val="center"/>
      </w:trPr>
      <w:tc>
        <w:tcPr>
          <w:tcW w:w="2268" w:type="dxa"/>
          <w:vMerge/>
          <w:vAlign w:val="center"/>
        </w:tcPr>
        <w:p w:rsidR="00535C80" w:rsidRDefault="00535C80" w:rsidP="00F659A1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35C80" w:rsidRPr="00410913" w:rsidTr="00F659A1">
      <w:trPr>
        <w:trHeight w:val="526"/>
        <w:jc w:val="center"/>
      </w:trPr>
      <w:tc>
        <w:tcPr>
          <w:tcW w:w="2268" w:type="dxa"/>
          <w:vMerge/>
          <w:vAlign w:val="center"/>
        </w:tcPr>
        <w:p w:rsidR="00535C80" w:rsidRPr="00136164" w:rsidRDefault="00535C80" w:rsidP="00F659A1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535C80" w:rsidRPr="00FC0C53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535C80" w:rsidRPr="00FC0C53" w:rsidRDefault="00535C80" w:rsidP="00F659A1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35C80" w:rsidRPr="00410913" w:rsidTr="00F659A1">
      <w:trPr>
        <w:trHeight w:val="436"/>
        <w:jc w:val="center"/>
      </w:trPr>
      <w:tc>
        <w:tcPr>
          <w:tcW w:w="2268" w:type="dxa"/>
          <w:vMerge/>
        </w:tcPr>
        <w:p w:rsidR="00535C80" w:rsidRPr="00136164" w:rsidRDefault="00535C80" w:rsidP="00F659A1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535C80" w:rsidRPr="00B60FB9" w:rsidRDefault="00535C80" w:rsidP="00F659A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535C80" w:rsidRPr="00FC0C53" w:rsidRDefault="00535C80" w:rsidP="00F659A1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535C80" w:rsidRDefault="00535C8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93B4CE8"/>
    <w:multiLevelType w:val="hybridMultilevel"/>
    <w:tmpl w:val="2D32297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33FBD"/>
    <w:multiLevelType w:val="multilevel"/>
    <w:tmpl w:val="DFA41A5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4">
    <w:nsid w:val="0A5760AE"/>
    <w:multiLevelType w:val="multilevel"/>
    <w:tmpl w:val="8D4873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6" w:hanging="45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26017CC"/>
    <w:multiLevelType w:val="multilevel"/>
    <w:tmpl w:val="4B80CEC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6D468E5"/>
    <w:multiLevelType w:val="hybridMultilevel"/>
    <w:tmpl w:val="EDC098C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DD0F4D"/>
    <w:multiLevelType w:val="hybridMultilevel"/>
    <w:tmpl w:val="F4282248"/>
    <w:lvl w:ilvl="0" w:tplc="97D0865C">
      <w:start w:val="2"/>
      <w:numFmt w:val="decimal"/>
      <w:lvlText w:val="%1."/>
      <w:lvlJc w:val="left"/>
      <w:pPr>
        <w:ind w:left="699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19" w:hanging="360"/>
      </w:pPr>
    </w:lvl>
    <w:lvl w:ilvl="2" w:tplc="080A001B" w:tentative="1">
      <w:start w:val="1"/>
      <w:numFmt w:val="lowerRoman"/>
      <w:lvlText w:val="%3."/>
      <w:lvlJc w:val="right"/>
      <w:pPr>
        <w:ind w:left="2139" w:hanging="180"/>
      </w:pPr>
    </w:lvl>
    <w:lvl w:ilvl="3" w:tplc="080A000F" w:tentative="1">
      <w:start w:val="1"/>
      <w:numFmt w:val="decimal"/>
      <w:lvlText w:val="%4."/>
      <w:lvlJc w:val="left"/>
      <w:pPr>
        <w:ind w:left="2859" w:hanging="360"/>
      </w:pPr>
    </w:lvl>
    <w:lvl w:ilvl="4" w:tplc="080A0019" w:tentative="1">
      <w:start w:val="1"/>
      <w:numFmt w:val="lowerLetter"/>
      <w:lvlText w:val="%5."/>
      <w:lvlJc w:val="left"/>
      <w:pPr>
        <w:ind w:left="3579" w:hanging="360"/>
      </w:pPr>
    </w:lvl>
    <w:lvl w:ilvl="5" w:tplc="080A001B" w:tentative="1">
      <w:start w:val="1"/>
      <w:numFmt w:val="lowerRoman"/>
      <w:lvlText w:val="%6."/>
      <w:lvlJc w:val="right"/>
      <w:pPr>
        <w:ind w:left="4299" w:hanging="180"/>
      </w:pPr>
    </w:lvl>
    <w:lvl w:ilvl="6" w:tplc="080A000F" w:tentative="1">
      <w:start w:val="1"/>
      <w:numFmt w:val="decimal"/>
      <w:lvlText w:val="%7."/>
      <w:lvlJc w:val="left"/>
      <w:pPr>
        <w:ind w:left="5019" w:hanging="360"/>
      </w:pPr>
    </w:lvl>
    <w:lvl w:ilvl="7" w:tplc="080A0019" w:tentative="1">
      <w:start w:val="1"/>
      <w:numFmt w:val="lowerLetter"/>
      <w:lvlText w:val="%8."/>
      <w:lvlJc w:val="left"/>
      <w:pPr>
        <w:ind w:left="5739" w:hanging="360"/>
      </w:pPr>
    </w:lvl>
    <w:lvl w:ilvl="8" w:tplc="080A001B" w:tentative="1">
      <w:start w:val="1"/>
      <w:numFmt w:val="lowerRoman"/>
      <w:lvlText w:val="%9."/>
      <w:lvlJc w:val="right"/>
      <w:pPr>
        <w:ind w:left="6459" w:hanging="180"/>
      </w:pPr>
    </w:lvl>
  </w:abstractNum>
  <w:abstractNum w:abstractNumId="9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DDB0EEE"/>
    <w:multiLevelType w:val="hybridMultilevel"/>
    <w:tmpl w:val="A39AC69A"/>
    <w:lvl w:ilvl="0" w:tplc="080A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>
    <w:nsid w:val="2426111E"/>
    <w:multiLevelType w:val="multilevel"/>
    <w:tmpl w:val="B20869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27B15FD8"/>
    <w:multiLevelType w:val="hybridMultilevel"/>
    <w:tmpl w:val="C2EA10D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32663E5"/>
    <w:multiLevelType w:val="hybridMultilevel"/>
    <w:tmpl w:val="761A4C30"/>
    <w:lvl w:ilvl="0" w:tplc="080A0001">
      <w:start w:val="1"/>
      <w:numFmt w:val="bullet"/>
      <w:lvlText w:val=""/>
      <w:lvlJc w:val="left"/>
      <w:pPr>
        <w:ind w:left="103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5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9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1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5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7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0" w:hanging="360"/>
      </w:pPr>
      <w:rPr>
        <w:rFonts w:ascii="Wingdings" w:hAnsi="Wingdings" w:hint="default"/>
      </w:rPr>
    </w:lvl>
  </w:abstractNum>
  <w:abstractNum w:abstractNumId="16">
    <w:nsid w:val="3E562706"/>
    <w:multiLevelType w:val="hybridMultilevel"/>
    <w:tmpl w:val="16FE75C6"/>
    <w:lvl w:ilvl="0" w:tplc="08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579B0CE8"/>
    <w:multiLevelType w:val="hybridMultilevel"/>
    <w:tmpl w:val="EB24455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4F1A95"/>
    <w:multiLevelType w:val="hybridMultilevel"/>
    <w:tmpl w:val="1B6450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3726F3"/>
    <w:multiLevelType w:val="hybridMultilevel"/>
    <w:tmpl w:val="5370873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7"/>
  </w:num>
  <w:num w:numId="3">
    <w:abstractNumId w:val="18"/>
  </w:num>
  <w:num w:numId="4">
    <w:abstractNumId w:val="1"/>
  </w:num>
  <w:num w:numId="5">
    <w:abstractNumId w:val="5"/>
  </w:num>
  <w:num w:numId="6">
    <w:abstractNumId w:val="19"/>
  </w:num>
  <w:num w:numId="7">
    <w:abstractNumId w:val="9"/>
  </w:num>
  <w:num w:numId="8">
    <w:abstractNumId w:val="0"/>
  </w:num>
  <w:num w:numId="9">
    <w:abstractNumId w:val="14"/>
  </w:num>
  <w:num w:numId="10">
    <w:abstractNumId w:val="11"/>
  </w:num>
  <w:num w:numId="11">
    <w:abstractNumId w:val="22"/>
  </w:num>
  <w:num w:numId="12">
    <w:abstractNumId w:val="3"/>
  </w:num>
  <w:num w:numId="13">
    <w:abstractNumId w:val="2"/>
  </w:num>
  <w:num w:numId="14">
    <w:abstractNumId w:val="16"/>
  </w:num>
  <w:num w:numId="15">
    <w:abstractNumId w:val="4"/>
  </w:num>
  <w:num w:numId="16">
    <w:abstractNumId w:val="15"/>
  </w:num>
  <w:num w:numId="17">
    <w:abstractNumId w:val="10"/>
  </w:num>
  <w:num w:numId="18">
    <w:abstractNumId w:val="21"/>
  </w:num>
  <w:num w:numId="19">
    <w:abstractNumId w:val="12"/>
  </w:num>
  <w:num w:numId="20">
    <w:abstractNumId w:val="6"/>
  </w:num>
  <w:num w:numId="21">
    <w:abstractNumId w:val="13"/>
  </w:num>
  <w:num w:numId="22">
    <w:abstractNumId w:val="8"/>
  </w:num>
  <w:num w:numId="23">
    <w:abstractNumId w:val="20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4AE0"/>
    <w:rsid w:val="000053D2"/>
    <w:rsid w:val="0001438C"/>
    <w:rsid w:val="0001579A"/>
    <w:rsid w:val="00021DC3"/>
    <w:rsid w:val="00022E71"/>
    <w:rsid w:val="0002615B"/>
    <w:rsid w:val="00027BFE"/>
    <w:rsid w:val="00041D89"/>
    <w:rsid w:val="00042613"/>
    <w:rsid w:val="000438CA"/>
    <w:rsid w:val="00045795"/>
    <w:rsid w:val="000460E3"/>
    <w:rsid w:val="00047E2E"/>
    <w:rsid w:val="0005215B"/>
    <w:rsid w:val="00054385"/>
    <w:rsid w:val="00055973"/>
    <w:rsid w:val="00065338"/>
    <w:rsid w:val="00066105"/>
    <w:rsid w:val="00070F4E"/>
    <w:rsid w:val="000731D8"/>
    <w:rsid w:val="000752D8"/>
    <w:rsid w:val="00083888"/>
    <w:rsid w:val="000936F3"/>
    <w:rsid w:val="00093F3D"/>
    <w:rsid w:val="00095E78"/>
    <w:rsid w:val="00096A4B"/>
    <w:rsid w:val="00097425"/>
    <w:rsid w:val="000A1905"/>
    <w:rsid w:val="000A522E"/>
    <w:rsid w:val="000B40BE"/>
    <w:rsid w:val="000C21E9"/>
    <w:rsid w:val="000C2C23"/>
    <w:rsid w:val="000C35A8"/>
    <w:rsid w:val="000C6228"/>
    <w:rsid w:val="000D3F4D"/>
    <w:rsid w:val="000D50ED"/>
    <w:rsid w:val="000E2F99"/>
    <w:rsid w:val="000E5D30"/>
    <w:rsid w:val="000E7CB9"/>
    <w:rsid w:val="000F0CA8"/>
    <w:rsid w:val="001008BA"/>
    <w:rsid w:val="001048DB"/>
    <w:rsid w:val="00104983"/>
    <w:rsid w:val="00104A9B"/>
    <w:rsid w:val="001059E5"/>
    <w:rsid w:val="00110A93"/>
    <w:rsid w:val="00111465"/>
    <w:rsid w:val="00111594"/>
    <w:rsid w:val="00111868"/>
    <w:rsid w:val="00111FCA"/>
    <w:rsid w:val="001129E1"/>
    <w:rsid w:val="00113E42"/>
    <w:rsid w:val="001157C8"/>
    <w:rsid w:val="001220D4"/>
    <w:rsid w:val="0012476C"/>
    <w:rsid w:val="00132249"/>
    <w:rsid w:val="00133892"/>
    <w:rsid w:val="00134E73"/>
    <w:rsid w:val="00136164"/>
    <w:rsid w:val="00136359"/>
    <w:rsid w:val="00141B3B"/>
    <w:rsid w:val="001430D2"/>
    <w:rsid w:val="00144F45"/>
    <w:rsid w:val="00145FC5"/>
    <w:rsid w:val="00152104"/>
    <w:rsid w:val="00153CC4"/>
    <w:rsid w:val="0016020B"/>
    <w:rsid w:val="001618A3"/>
    <w:rsid w:val="00161EF5"/>
    <w:rsid w:val="00161F57"/>
    <w:rsid w:val="00163C6D"/>
    <w:rsid w:val="00164915"/>
    <w:rsid w:val="00164B0C"/>
    <w:rsid w:val="00167E32"/>
    <w:rsid w:val="001705D2"/>
    <w:rsid w:val="00175207"/>
    <w:rsid w:val="00176D93"/>
    <w:rsid w:val="00180197"/>
    <w:rsid w:val="001912C7"/>
    <w:rsid w:val="00193C15"/>
    <w:rsid w:val="001968BC"/>
    <w:rsid w:val="001A1A22"/>
    <w:rsid w:val="001A6D5C"/>
    <w:rsid w:val="001B0314"/>
    <w:rsid w:val="001B0F35"/>
    <w:rsid w:val="001B505C"/>
    <w:rsid w:val="001B569B"/>
    <w:rsid w:val="001C0E7E"/>
    <w:rsid w:val="001D0CB6"/>
    <w:rsid w:val="001D460C"/>
    <w:rsid w:val="001D4BC2"/>
    <w:rsid w:val="001E0C51"/>
    <w:rsid w:val="001E20C2"/>
    <w:rsid w:val="001E2A3B"/>
    <w:rsid w:val="001E6257"/>
    <w:rsid w:val="001F0E9E"/>
    <w:rsid w:val="001F58CE"/>
    <w:rsid w:val="001F7361"/>
    <w:rsid w:val="002024BE"/>
    <w:rsid w:val="00203C5C"/>
    <w:rsid w:val="00207F2D"/>
    <w:rsid w:val="00212E2A"/>
    <w:rsid w:val="00213C25"/>
    <w:rsid w:val="0021531B"/>
    <w:rsid w:val="00215EC5"/>
    <w:rsid w:val="0022143C"/>
    <w:rsid w:val="002274C3"/>
    <w:rsid w:val="00235A57"/>
    <w:rsid w:val="002362F6"/>
    <w:rsid w:val="002418CD"/>
    <w:rsid w:val="00242693"/>
    <w:rsid w:val="00244B1B"/>
    <w:rsid w:val="00245E3F"/>
    <w:rsid w:val="00252499"/>
    <w:rsid w:val="0025325A"/>
    <w:rsid w:val="0025444B"/>
    <w:rsid w:val="00255F48"/>
    <w:rsid w:val="00260334"/>
    <w:rsid w:val="00260641"/>
    <w:rsid w:val="002657DD"/>
    <w:rsid w:val="002660CE"/>
    <w:rsid w:val="0027091B"/>
    <w:rsid w:val="00271512"/>
    <w:rsid w:val="00271926"/>
    <w:rsid w:val="00274F26"/>
    <w:rsid w:val="002764C0"/>
    <w:rsid w:val="00277DF1"/>
    <w:rsid w:val="00286658"/>
    <w:rsid w:val="00286BE5"/>
    <w:rsid w:val="002879D4"/>
    <w:rsid w:val="002912B2"/>
    <w:rsid w:val="002A1F57"/>
    <w:rsid w:val="002A2EE0"/>
    <w:rsid w:val="002A58E6"/>
    <w:rsid w:val="002A6F07"/>
    <w:rsid w:val="002A7D55"/>
    <w:rsid w:val="002B1319"/>
    <w:rsid w:val="002B1B7B"/>
    <w:rsid w:val="002B3FF9"/>
    <w:rsid w:val="002B5167"/>
    <w:rsid w:val="002B5240"/>
    <w:rsid w:val="002B56E3"/>
    <w:rsid w:val="002B5A4D"/>
    <w:rsid w:val="002B647F"/>
    <w:rsid w:val="002C2680"/>
    <w:rsid w:val="002C33E3"/>
    <w:rsid w:val="002D2C5C"/>
    <w:rsid w:val="002D62CB"/>
    <w:rsid w:val="002D6709"/>
    <w:rsid w:val="002E07EE"/>
    <w:rsid w:val="002E4E2B"/>
    <w:rsid w:val="002E6086"/>
    <w:rsid w:val="002F122A"/>
    <w:rsid w:val="002F2A6D"/>
    <w:rsid w:val="002F4165"/>
    <w:rsid w:val="002F722E"/>
    <w:rsid w:val="00304543"/>
    <w:rsid w:val="003056AD"/>
    <w:rsid w:val="00313AAB"/>
    <w:rsid w:val="00314CE1"/>
    <w:rsid w:val="003156FE"/>
    <w:rsid w:val="003166FA"/>
    <w:rsid w:val="00320EDD"/>
    <w:rsid w:val="00321C5B"/>
    <w:rsid w:val="00324548"/>
    <w:rsid w:val="0032556E"/>
    <w:rsid w:val="00327B69"/>
    <w:rsid w:val="0033026E"/>
    <w:rsid w:val="00331EA0"/>
    <w:rsid w:val="003324F5"/>
    <w:rsid w:val="003326E2"/>
    <w:rsid w:val="0033368D"/>
    <w:rsid w:val="00336FFA"/>
    <w:rsid w:val="00342A5C"/>
    <w:rsid w:val="00342EFB"/>
    <w:rsid w:val="00344B99"/>
    <w:rsid w:val="00346C2F"/>
    <w:rsid w:val="003471D9"/>
    <w:rsid w:val="0034775B"/>
    <w:rsid w:val="00350C84"/>
    <w:rsid w:val="00352284"/>
    <w:rsid w:val="00352F4F"/>
    <w:rsid w:val="0035516A"/>
    <w:rsid w:val="00355883"/>
    <w:rsid w:val="00356EDF"/>
    <w:rsid w:val="003603B0"/>
    <w:rsid w:val="00367E91"/>
    <w:rsid w:val="0037253E"/>
    <w:rsid w:val="00372951"/>
    <w:rsid w:val="0037469C"/>
    <w:rsid w:val="00377107"/>
    <w:rsid w:val="00377A0E"/>
    <w:rsid w:val="00377AE5"/>
    <w:rsid w:val="00377C3F"/>
    <w:rsid w:val="0038235F"/>
    <w:rsid w:val="00382619"/>
    <w:rsid w:val="003847DF"/>
    <w:rsid w:val="00387F17"/>
    <w:rsid w:val="00387F23"/>
    <w:rsid w:val="003910A6"/>
    <w:rsid w:val="0039121D"/>
    <w:rsid w:val="00393DB0"/>
    <w:rsid w:val="00395A62"/>
    <w:rsid w:val="00396B17"/>
    <w:rsid w:val="00397603"/>
    <w:rsid w:val="003A1BA7"/>
    <w:rsid w:val="003A5639"/>
    <w:rsid w:val="003A5F8F"/>
    <w:rsid w:val="003A7388"/>
    <w:rsid w:val="003B11CE"/>
    <w:rsid w:val="003B2969"/>
    <w:rsid w:val="003B7BC5"/>
    <w:rsid w:val="003C618C"/>
    <w:rsid w:val="003D11A8"/>
    <w:rsid w:val="003D166F"/>
    <w:rsid w:val="003D412E"/>
    <w:rsid w:val="003D6BF5"/>
    <w:rsid w:val="003E2AE8"/>
    <w:rsid w:val="003E4E27"/>
    <w:rsid w:val="003E5B8C"/>
    <w:rsid w:val="003F163E"/>
    <w:rsid w:val="003F3551"/>
    <w:rsid w:val="003F6EF1"/>
    <w:rsid w:val="003F7E7A"/>
    <w:rsid w:val="00400507"/>
    <w:rsid w:val="00402243"/>
    <w:rsid w:val="00410913"/>
    <w:rsid w:val="004149C3"/>
    <w:rsid w:val="00416D09"/>
    <w:rsid w:val="00417C85"/>
    <w:rsid w:val="00421693"/>
    <w:rsid w:val="00422A6E"/>
    <w:rsid w:val="00423AA3"/>
    <w:rsid w:val="00430100"/>
    <w:rsid w:val="00430E2D"/>
    <w:rsid w:val="0043797D"/>
    <w:rsid w:val="004405F1"/>
    <w:rsid w:val="00440826"/>
    <w:rsid w:val="0044329A"/>
    <w:rsid w:val="004468D9"/>
    <w:rsid w:val="00446A09"/>
    <w:rsid w:val="00446A84"/>
    <w:rsid w:val="004509E3"/>
    <w:rsid w:val="00450EA6"/>
    <w:rsid w:val="00453746"/>
    <w:rsid w:val="0045459C"/>
    <w:rsid w:val="00456B84"/>
    <w:rsid w:val="00460390"/>
    <w:rsid w:val="0046084C"/>
    <w:rsid w:val="0046332F"/>
    <w:rsid w:val="00463C35"/>
    <w:rsid w:val="00464E03"/>
    <w:rsid w:val="00472159"/>
    <w:rsid w:val="00473643"/>
    <w:rsid w:val="004768B1"/>
    <w:rsid w:val="00482660"/>
    <w:rsid w:val="0048268E"/>
    <w:rsid w:val="00482EF7"/>
    <w:rsid w:val="00483D4B"/>
    <w:rsid w:val="0048791B"/>
    <w:rsid w:val="00487C15"/>
    <w:rsid w:val="00490402"/>
    <w:rsid w:val="00490C4F"/>
    <w:rsid w:val="00492322"/>
    <w:rsid w:val="00493E1A"/>
    <w:rsid w:val="00494FDC"/>
    <w:rsid w:val="00495332"/>
    <w:rsid w:val="004A0288"/>
    <w:rsid w:val="004A13A7"/>
    <w:rsid w:val="004B10A7"/>
    <w:rsid w:val="004B348A"/>
    <w:rsid w:val="004C0DA6"/>
    <w:rsid w:val="004C1315"/>
    <w:rsid w:val="004C1BA0"/>
    <w:rsid w:val="004C5801"/>
    <w:rsid w:val="004C754E"/>
    <w:rsid w:val="004D05F4"/>
    <w:rsid w:val="004D2388"/>
    <w:rsid w:val="004D4C16"/>
    <w:rsid w:val="004D4F2B"/>
    <w:rsid w:val="004D69AD"/>
    <w:rsid w:val="004E0776"/>
    <w:rsid w:val="004E424B"/>
    <w:rsid w:val="004F0487"/>
    <w:rsid w:val="00500231"/>
    <w:rsid w:val="00502491"/>
    <w:rsid w:val="00502D46"/>
    <w:rsid w:val="005049A3"/>
    <w:rsid w:val="00504A1B"/>
    <w:rsid w:val="00506397"/>
    <w:rsid w:val="005075FF"/>
    <w:rsid w:val="005117AA"/>
    <w:rsid w:val="005129AA"/>
    <w:rsid w:val="00512D02"/>
    <w:rsid w:val="00512D66"/>
    <w:rsid w:val="00513B2B"/>
    <w:rsid w:val="00514556"/>
    <w:rsid w:val="005163CD"/>
    <w:rsid w:val="00527702"/>
    <w:rsid w:val="00527DCB"/>
    <w:rsid w:val="00535C80"/>
    <w:rsid w:val="00540F2C"/>
    <w:rsid w:val="0054673D"/>
    <w:rsid w:val="005509EC"/>
    <w:rsid w:val="00550F44"/>
    <w:rsid w:val="0055270B"/>
    <w:rsid w:val="005568B3"/>
    <w:rsid w:val="00557408"/>
    <w:rsid w:val="00557E97"/>
    <w:rsid w:val="00560DB3"/>
    <w:rsid w:val="0056190F"/>
    <w:rsid w:val="005635BC"/>
    <w:rsid w:val="00563F0A"/>
    <w:rsid w:val="00565746"/>
    <w:rsid w:val="0056618D"/>
    <w:rsid w:val="0056716A"/>
    <w:rsid w:val="00571177"/>
    <w:rsid w:val="005725FF"/>
    <w:rsid w:val="005814A0"/>
    <w:rsid w:val="0058176A"/>
    <w:rsid w:val="005827F2"/>
    <w:rsid w:val="00585637"/>
    <w:rsid w:val="005864CB"/>
    <w:rsid w:val="00591B26"/>
    <w:rsid w:val="0059278C"/>
    <w:rsid w:val="0059298C"/>
    <w:rsid w:val="005932E4"/>
    <w:rsid w:val="00593B2A"/>
    <w:rsid w:val="005A28F0"/>
    <w:rsid w:val="005A712B"/>
    <w:rsid w:val="005A76FB"/>
    <w:rsid w:val="005B3B3D"/>
    <w:rsid w:val="005B5393"/>
    <w:rsid w:val="005B730C"/>
    <w:rsid w:val="005C268B"/>
    <w:rsid w:val="005C635C"/>
    <w:rsid w:val="005D0CED"/>
    <w:rsid w:val="005D131A"/>
    <w:rsid w:val="005D1E68"/>
    <w:rsid w:val="005E116B"/>
    <w:rsid w:val="005E43F6"/>
    <w:rsid w:val="005E5612"/>
    <w:rsid w:val="005E64C1"/>
    <w:rsid w:val="005F53B2"/>
    <w:rsid w:val="005F5419"/>
    <w:rsid w:val="005F59EA"/>
    <w:rsid w:val="005F7949"/>
    <w:rsid w:val="00600DD3"/>
    <w:rsid w:val="00603CE6"/>
    <w:rsid w:val="00603F63"/>
    <w:rsid w:val="00607E11"/>
    <w:rsid w:val="00610C2C"/>
    <w:rsid w:val="006116E8"/>
    <w:rsid w:val="00611CE6"/>
    <w:rsid w:val="006125F4"/>
    <w:rsid w:val="006132FF"/>
    <w:rsid w:val="006155F2"/>
    <w:rsid w:val="00617D48"/>
    <w:rsid w:val="0062058C"/>
    <w:rsid w:val="006205CC"/>
    <w:rsid w:val="006215CB"/>
    <w:rsid w:val="00624094"/>
    <w:rsid w:val="00624EFC"/>
    <w:rsid w:val="00626FA6"/>
    <w:rsid w:val="00627358"/>
    <w:rsid w:val="00630DAB"/>
    <w:rsid w:val="0063303E"/>
    <w:rsid w:val="00636F25"/>
    <w:rsid w:val="0065008A"/>
    <w:rsid w:val="006505A0"/>
    <w:rsid w:val="00651239"/>
    <w:rsid w:val="00660B2C"/>
    <w:rsid w:val="00664F60"/>
    <w:rsid w:val="00675532"/>
    <w:rsid w:val="006760F8"/>
    <w:rsid w:val="006807CF"/>
    <w:rsid w:val="00680F2E"/>
    <w:rsid w:val="006842F7"/>
    <w:rsid w:val="00684CB6"/>
    <w:rsid w:val="006917D7"/>
    <w:rsid w:val="00693234"/>
    <w:rsid w:val="00694A61"/>
    <w:rsid w:val="00697C2A"/>
    <w:rsid w:val="00697FA0"/>
    <w:rsid w:val="006A07C1"/>
    <w:rsid w:val="006A3416"/>
    <w:rsid w:val="006A695F"/>
    <w:rsid w:val="006B2482"/>
    <w:rsid w:val="006B36C4"/>
    <w:rsid w:val="006B48A7"/>
    <w:rsid w:val="006B525B"/>
    <w:rsid w:val="006B7F8C"/>
    <w:rsid w:val="006C0684"/>
    <w:rsid w:val="006C0C80"/>
    <w:rsid w:val="006C627A"/>
    <w:rsid w:val="006D0CFA"/>
    <w:rsid w:val="006D3499"/>
    <w:rsid w:val="006D52A0"/>
    <w:rsid w:val="006D575E"/>
    <w:rsid w:val="006D7122"/>
    <w:rsid w:val="006E02B0"/>
    <w:rsid w:val="006E17F1"/>
    <w:rsid w:val="006E677D"/>
    <w:rsid w:val="006E7C1A"/>
    <w:rsid w:val="006F10B7"/>
    <w:rsid w:val="006F44DB"/>
    <w:rsid w:val="006F4C67"/>
    <w:rsid w:val="006F6325"/>
    <w:rsid w:val="006F6993"/>
    <w:rsid w:val="00703CBE"/>
    <w:rsid w:val="007053F2"/>
    <w:rsid w:val="0070558F"/>
    <w:rsid w:val="00706ABF"/>
    <w:rsid w:val="00706D0D"/>
    <w:rsid w:val="00712E49"/>
    <w:rsid w:val="0071324C"/>
    <w:rsid w:val="007155CA"/>
    <w:rsid w:val="00715BF5"/>
    <w:rsid w:val="007309A0"/>
    <w:rsid w:val="0073242D"/>
    <w:rsid w:val="0073345A"/>
    <w:rsid w:val="0073426A"/>
    <w:rsid w:val="00743CA8"/>
    <w:rsid w:val="007448C1"/>
    <w:rsid w:val="00745C98"/>
    <w:rsid w:val="00746FD2"/>
    <w:rsid w:val="0074701A"/>
    <w:rsid w:val="00747276"/>
    <w:rsid w:val="00747DE0"/>
    <w:rsid w:val="00750974"/>
    <w:rsid w:val="0075129F"/>
    <w:rsid w:val="00752C94"/>
    <w:rsid w:val="00752EED"/>
    <w:rsid w:val="0075446F"/>
    <w:rsid w:val="0075703E"/>
    <w:rsid w:val="007611BF"/>
    <w:rsid w:val="00770C4E"/>
    <w:rsid w:val="007717C8"/>
    <w:rsid w:val="007721D4"/>
    <w:rsid w:val="00780065"/>
    <w:rsid w:val="00780233"/>
    <w:rsid w:val="00782A08"/>
    <w:rsid w:val="007836D1"/>
    <w:rsid w:val="00787A7A"/>
    <w:rsid w:val="007A09C8"/>
    <w:rsid w:val="007A7E07"/>
    <w:rsid w:val="007A7EF6"/>
    <w:rsid w:val="007B4CB5"/>
    <w:rsid w:val="007C06DC"/>
    <w:rsid w:val="007C4C5C"/>
    <w:rsid w:val="007C673B"/>
    <w:rsid w:val="007D5583"/>
    <w:rsid w:val="007E018D"/>
    <w:rsid w:val="007E2191"/>
    <w:rsid w:val="007E4CD3"/>
    <w:rsid w:val="007E4D87"/>
    <w:rsid w:val="007F0937"/>
    <w:rsid w:val="008028EF"/>
    <w:rsid w:val="00804A4C"/>
    <w:rsid w:val="008078B6"/>
    <w:rsid w:val="008111A1"/>
    <w:rsid w:val="0081407B"/>
    <w:rsid w:val="00814BE9"/>
    <w:rsid w:val="00814F00"/>
    <w:rsid w:val="00825553"/>
    <w:rsid w:val="00827D97"/>
    <w:rsid w:val="00833F90"/>
    <w:rsid w:val="00835B23"/>
    <w:rsid w:val="008413A1"/>
    <w:rsid w:val="008430EC"/>
    <w:rsid w:val="00851C33"/>
    <w:rsid w:val="0085266C"/>
    <w:rsid w:val="0085321F"/>
    <w:rsid w:val="008538E7"/>
    <w:rsid w:val="00855F82"/>
    <w:rsid w:val="00863646"/>
    <w:rsid w:val="00867B63"/>
    <w:rsid w:val="00870799"/>
    <w:rsid w:val="00874683"/>
    <w:rsid w:val="008765A4"/>
    <w:rsid w:val="00884355"/>
    <w:rsid w:val="00886758"/>
    <w:rsid w:val="00887B95"/>
    <w:rsid w:val="008925DA"/>
    <w:rsid w:val="00893115"/>
    <w:rsid w:val="008A1E61"/>
    <w:rsid w:val="008A247C"/>
    <w:rsid w:val="008A4A4F"/>
    <w:rsid w:val="008B0AB9"/>
    <w:rsid w:val="008B0CA1"/>
    <w:rsid w:val="008B3BB5"/>
    <w:rsid w:val="008B4E99"/>
    <w:rsid w:val="008B672C"/>
    <w:rsid w:val="008C491A"/>
    <w:rsid w:val="008C569A"/>
    <w:rsid w:val="008C740E"/>
    <w:rsid w:val="008C7459"/>
    <w:rsid w:val="008C7816"/>
    <w:rsid w:val="008D4308"/>
    <w:rsid w:val="008E306C"/>
    <w:rsid w:val="008E3305"/>
    <w:rsid w:val="008E5EFC"/>
    <w:rsid w:val="008E5F15"/>
    <w:rsid w:val="008F0FF6"/>
    <w:rsid w:val="008F235A"/>
    <w:rsid w:val="008F3C4A"/>
    <w:rsid w:val="008F5428"/>
    <w:rsid w:val="009016F5"/>
    <w:rsid w:val="009109A5"/>
    <w:rsid w:val="009128D3"/>
    <w:rsid w:val="00913DD3"/>
    <w:rsid w:val="009147FD"/>
    <w:rsid w:val="00914D66"/>
    <w:rsid w:val="00921956"/>
    <w:rsid w:val="00931BA0"/>
    <w:rsid w:val="00933132"/>
    <w:rsid w:val="009332F5"/>
    <w:rsid w:val="00936434"/>
    <w:rsid w:val="00936819"/>
    <w:rsid w:val="00940B3C"/>
    <w:rsid w:val="00941B3D"/>
    <w:rsid w:val="00944FD6"/>
    <w:rsid w:val="00945039"/>
    <w:rsid w:val="00946866"/>
    <w:rsid w:val="009475E0"/>
    <w:rsid w:val="00951723"/>
    <w:rsid w:val="0095503C"/>
    <w:rsid w:val="00955275"/>
    <w:rsid w:val="009552A9"/>
    <w:rsid w:val="0095625E"/>
    <w:rsid w:val="009576A9"/>
    <w:rsid w:val="00964BE1"/>
    <w:rsid w:val="00967A7A"/>
    <w:rsid w:val="00967AE2"/>
    <w:rsid w:val="009707D4"/>
    <w:rsid w:val="00970930"/>
    <w:rsid w:val="00970F91"/>
    <w:rsid w:val="0097123C"/>
    <w:rsid w:val="00972442"/>
    <w:rsid w:val="00981698"/>
    <w:rsid w:val="009A057B"/>
    <w:rsid w:val="009A20F9"/>
    <w:rsid w:val="009A2F36"/>
    <w:rsid w:val="009B324D"/>
    <w:rsid w:val="009B7730"/>
    <w:rsid w:val="009C32E5"/>
    <w:rsid w:val="009C3DAA"/>
    <w:rsid w:val="009C5956"/>
    <w:rsid w:val="009C6EA8"/>
    <w:rsid w:val="009D2473"/>
    <w:rsid w:val="009D267A"/>
    <w:rsid w:val="009E0077"/>
    <w:rsid w:val="009E0B1A"/>
    <w:rsid w:val="009E1A9C"/>
    <w:rsid w:val="009E5F14"/>
    <w:rsid w:val="009E7184"/>
    <w:rsid w:val="009E79F1"/>
    <w:rsid w:val="009F1B77"/>
    <w:rsid w:val="009F2F22"/>
    <w:rsid w:val="009F45D0"/>
    <w:rsid w:val="009F4C09"/>
    <w:rsid w:val="00A02587"/>
    <w:rsid w:val="00A04C5D"/>
    <w:rsid w:val="00A04F20"/>
    <w:rsid w:val="00A05891"/>
    <w:rsid w:val="00A05977"/>
    <w:rsid w:val="00A12C47"/>
    <w:rsid w:val="00A1677F"/>
    <w:rsid w:val="00A2316D"/>
    <w:rsid w:val="00A2559F"/>
    <w:rsid w:val="00A4168F"/>
    <w:rsid w:val="00A43F06"/>
    <w:rsid w:val="00A4451B"/>
    <w:rsid w:val="00A44BD3"/>
    <w:rsid w:val="00A44CCF"/>
    <w:rsid w:val="00A464CC"/>
    <w:rsid w:val="00A55E93"/>
    <w:rsid w:val="00A62F6E"/>
    <w:rsid w:val="00A664CA"/>
    <w:rsid w:val="00A67BA6"/>
    <w:rsid w:val="00A708CF"/>
    <w:rsid w:val="00A72BE9"/>
    <w:rsid w:val="00A81AEB"/>
    <w:rsid w:val="00A82B65"/>
    <w:rsid w:val="00A848DA"/>
    <w:rsid w:val="00A9148A"/>
    <w:rsid w:val="00A970A9"/>
    <w:rsid w:val="00AA0254"/>
    <w:rsid w:val="00AA5530"/>
    <w:rsid w:val="00AB1057"/>
    <w:rsid w:val="00AC04D3"/>
    <w:rsid w:val="00AC379C"/>
    <w:rsid w:val="00AC75C8"/>
    <w:rsid w:val="00AC78E6"/>
    <w:rsid w:val="00AD0B12"/>
    <w:rsid w:val="00AD2525"/>
    <w:rsid w:val="00AD358B"/>
    <w:rsid w:val="00AD443E"/>
    <w:rsid w:val="00AD4FF0"/>
    <w:rsid w:val="00AD6CB8"/>
    <w:rsid w:val="00AE01F3"/>
    <w:rsid w:val="00AE2420"/>
    <w:rsid w:val="00AE2690"/>
    <w:rsid w:val="00AE27D8"/>
    <w:rsid w:val="00AE4A00"/>
    <w:rsid w:val="00AE6904"/>
    <w:rsid w:val="00AF1F8C"/>
    <w:rsid w:val="00AF467A"/>
    <w:rsid w:val="00AF7391"/>
    <w:rsid w:val="00B009C3"/>
    <w:rsid w:val="00B02152"/>
    <w:rsid w:val="00B03247"/>
    <w:rsid w:val="00B0505F"/>
    <w:rsid w:val="00B20378"/>
    <w:rsid w:val="00B251A4"/>
    <w:rsid w:val="00B32B28"/>
    <w:rsid w:val="00B34C3D"/>
    <w:rsid w:val="00B374C5"/>
    <w:rsid w:val="00B4141C"/>
    <w:rsid w:val="00B41CF4"/>
    <w:rsid w:val="00B43732"/>
    <w:rsid w:val="00B45D05"/>
    <w:rsid w:val="00B4726E"/>
    <w:rsid w:val="00B51DA2"/>
    <w:rsid w:val="00B53F6B"/>
    <w:rsid w:val="00B60A73"/>
    <w:rsid w:val="00B60FB9"/>
    <w:rsid w:val="00B657A0"/>
    <w:rsid w:val="00B725DB"/>
    <w:rsid w:val="00B7553A"/>
    <w:rsid w:val="00B818C4"/>
    <w:rsid w:val="00B81FDF"/>
    <w:rsid w:val="00B84DCA"/>
    <w:rsid w:val="00B85C52"/>
    <w:rsid w:val="00B86D9C"/>
    <w:rsid w:val="00B86E5E"/>
    <w:rsid w:val="00B87BBD"/>
    <w:rsid w:val="00B9031F"/>
    <w:rsid w:val="00B95A58"/>
    <w:rsid w:val="00B972FB"/>
    <w:rsid w:val="00BA49B0"/>
    <w:rsid w:val="00BA52CF"/>
    <w:rsid w:val="00BA5D69"/>
    <w:rsid w:val="00BA5F86"/>
    <w:rsid w:val="00BB3978"/>
    <w:rsid w:val="00BB40E4"/>
    <w:rsid w:val="00BB7EF7"/>
    <w:rsid w:val="00BE2D21"/>
    <w:rsid w:val="00BF4368"/>
    <w:rsid w:val="00BF6B54"/>
    <w:rsid w:val="00C0084B"/>
    <w:rsid w:val="00C03C8E"/>
    <w:rsid w:val="00C059DA"/>
    <w:rsid w:val="00C1761C"/>
    <w:rsid w:val="00C17857"/>
    <w:rsid w:val="00C2257D"/>
    <w:rsid w:val="00C24F1F"/>
    <w:rsid w:val="00C320D6"/>
    <w:rsid w:val="00C369AF"/>
    <w:rsid w:val="00C36A33"/>
    <w:rsid w:val="00C415F6"/>
    <w:rsid w:val="00C41734"/>
    <w:rsid w:val="00C4193D"/>
    <w:rsid w:val="00C44194"/>
    <w:rsid w:val="00C500D6"/>
    <w:rsid w:val="00C502CF"/>
    <w:rsid w:val="00C6154A"/>
    <w:rsid w:val="00C61881"/>
    <w:rsid w:val="00C62F3A"/>
    <w:rsid w:val="00C6383C"/>
    <w:rsid w:val="00C67AB1"/>
    <w:rsid w:val="00C67AF0"/>
    <w:rsid w:val="00C72366"/>
    <w:rsid w:val="00C751CA"/>
    <w:rsid w:val="00C7597D"/>
    <w:rsid w:val="00C767CE"/>
    <w:rsid w:val="00C80AB2"/>
    <w:rsid w:val="00C80C85"/>
    <w:rsid w:val="00C8330B"/>
    <w:rsid w:val="00C83A3B"/>
    <w:rsid w:val="00C83E12"/>
    <w:rsid w:val="00C84687"/>
    <w:rsid w:val="00C84A09"/>
    <w:rsid w:val="00C87A80"/>
    <w:rsid w:val="00C91754"/>
    <w:rsid w:val="00C93688"/>
    <w:rsid w:val="00C977ED"/>
    <w:rsid w:val="00CA0CBC"/>
    <w:rsid w:val="00CA6E70"/>
    <w:rsid w:val="00CB18B0"/>
    <w:rsid w:val="00CB7F4F"/>
    <w:rsid w:val="00CC5F52"/>
    <w:rsid w:val="00CE33C9"/>
    <w:rsid w:val="00CE60D7"/>
    <w:rsid w:val="00CF018A"/>
    <w:rsid w:val="00CF34D6"/>
    <w:rsid w:val="00CF7A87"/>
    <w:rsid w:val="00D00DEE"/>
    <w:rsid w:val="00D01F7F"/>
    <w:rsid w:val="00D06C7F"/>
    <w:rsid w:val="00D07D0F"/>
    <w:rsid w:val="00D10959"/>
    <w:rsid w:val="00D10BCE"/>
    <w:rsid w:val="00D138A4"/>
    <w:rsid w:val="00D15DB4"/>
    <w:rsid w:val="00D2662E"/>
    <w:rsid w:val="00D34B9A"/>
    <w:rsid w:val="00D357CB"/>
    <w:rsid w:val="00D5048B"/>
    <w:rsid w:val="00D5099E"/>
    <w:rsid w:val="00D54A0C"/>
    <w:rsid w:val="00D555B6"/>
    <w:rsid w:val="00D56613"/>
    <w:rsid w:val="00D60D57"/>
    <w:rsid w:val="00D633AF"/>
    <w:rsid w:val="00D6459E"/>
    <w:rsid w:val="00D71691"/>
    <w:rsid w:val="00D72CB1"/>
    <w:rsid w:val="00D77841"/>
    <w:rsid w:val="00D85ACE"/>
    <w:rsid w:val="00D85F6C"/>
    <w:rsid w:val="00D86E46"/>
    <w:rsid w:val="00D873B9"/>
    <w:rsid w:val="00D87E4D"/>
    <w:rsid w:val="00D9566E"/>
    <w:rsid w:val="00D9674B"/>
    <w:rsid w:val="00DA0131"/>
    <w:rsid w:val="00DA55F1"/>
    <w:rsid w:val="00DC33F8"/>
    <w:rsid w:val="00DD3126"/>
    <w:rsid w:val="00DD40CD"/>
    <w:rsid w:val="00DD591A"/>
    <w:rsid w:val="00DD696C"/>
    <w:rsid w:val="00DE10FD"/>
    <w:rsid w:val="00DE15E5"/>
    <w:rsid w:val="00DE17D5"/>
    <w:rsid w:val="00DE47E2"/>
    <w:rsid w:val="00DE51B6"/>
    <w:rsid w:val="00DE6914"/>
    <w:rsid w:val="00DE7D63"/>
    <w:rsid w:val="00DF0569"/>
    <w:rsid w:val="00DF1278"/>
    <w:rsid w:val="00DF14BB"/>
    <w:rsid w:val="00DF5CC2"/>
    <w:rsid w:val="00DF6B2E"/>
    <w:rsid w:val="00DF737A"/>
    <w:rsid w:val="00DF79FA"/>
    <w:rsid w:val="00E00B28"/>
    <w:rsid w:val="00E00FBE"/>
    <w:rsid w:val="00E027F7"/>
    <w:rsid w:val="00E1744A"/>
    <w:rsid w:val="00E217B9"/>
    <w:rsid w:val="00E225BC"/>
    <w:rsid w:val="00E22870"/>
    <w:rsid w:val="00E245F7"/>
    <w:rsid w:val="00E32AE3"/>
    <w:rsid w:val="00E33A96"/>
    <w:rsid w:val="00E368DC"/>
    <w:rsid w:val="00E368FE"/>
    <w:rsid w:val="00E37063"/>
    <w:rsid w:val="00E378DE"/>
    <w:rsid w:val="00E4046B"/>
    <w:rsid w:val="00E408EB"/>
    <w:rsid w:val="00E4161C"/>
    <w:rsid w:val="00E43F59"/>
    <w:rsid w:val="00E53037"/>
    <w:rsid w:val="00E55883"/>
    <w:rsid w:val="00E5694E"/>
    <w:rsid w:val="00E61879"/>
    <w:rsid w:val="00E6594B"/>
    <w:rsid w:val="00E67A79"/>
    <w:rsid w:val="00E73514"/>
    <w:rsid w:val="00E73574"/>
    <w:rsid w:val="00E75377"/>
    <w:rsid w:val="00E76043"/>
    <w:rsid w:val="00E766CB"/>
    <w:rsid w:val="00E77727"/>
    <w:rsid w:val="00E80439"/>
    <w:rsid w:val="00E806D4"/>
    <w:rsid w:val="00E80FA5"/>
    <w:rsid w:val="00E83633"/>
    <w:rsid w:val="00E92EE7"/>
    <w:rsid w:val="00E962AE"/>
    <w:rsid w:val="00E9688C"/>
    <w:rsid w:val="00E97379"/>
    <w:rsid w:val="00EA07C3"/>
    <w:rsid w:val="00EA1512"/>
    <w:rsid w:val="00EA196B"/>
    <w:rsid w:val="00EA1BF9"/>
    <w:rsid w:val="00EA27BF"/>
    <w:rsid w:val="00EA39EF"/>
    <w:rsid w:val="00EA5DB5"/>
    <w:rsid w:val="00EA77E4"/>
    <w:rsid w:val="00EB04B4"/>
    <w:rsid w:val="00EB2270"/>
    <w:rsid w:val="00EB351C"/>
    <w:rsid w:val="00EC2E21"/>
    <w:rsid w:val="00ED1C20"/>
    <w:rsid w:val="00ED23C7"/>
    <w:rsid w:val="00EE664E"/>
    <w:rsid w:val="00EE6D86"/>
    <w:rsid w:val="00EE71D1"/>
    <w:rsid w:val="00EF24D9"/>
    <w:rsid w:val="00EF40F5"/>
    <w:rsid w:val="00F000A9"/>
    <w:rsid w:val="00F01736"/>
    <w:rsid w:val="00F01CCA"/>
    <w:rsid w:val="00F02149"/>
    <w:rsid w:val="00F07B12"/>
    <w:rsid w:val="00F11161"/>
    <w:rsid w:val="00F13B76"/>
    <w:rsid w:val="00F15806"/>
    <w:rsid w:val="00F1582B"/>
    <w:rsid w:val="00F160A4"/>
    <w:rsid w:val="00F1716B"/>
    <w:rsid w:val="00F17DB6"/>
    <w:rsid w:val="00F20265"/>
    <w:rsid w:val="00F22EA2"/>
    <w:rsid w:val="00F277F6"/>
    <w:rsid w:val="00F3059E"/>
    <w:rsid w:val="00F30B05"/>
    <w:rsid w:val="00F331AA"/>
    <w:rsid w:val="00F34C43"/>
    <w:rsid w:val="00F35AA2"/>
    <w:rsid w:val="00F43E38"/>
    <w:rsid w:val="00F50AA2"/>
    <w:rsid w:val="00F51AE7"/>
    <w:rsid w:val="00F5443C"/>
    <w:rsid w:val="00F547DD"/>
    <w:rsid w:val="00F56F31"/>
    <w:rsid w:val="00F5789E"/>
    <w:rsid w:val="00F60C2B"/>
    <w:rsid w:val="00F61EE8"/>
    <w:rsid w:val="00F659A1"/>
    <w:rsid w:val="00F676D0"/>
    <w:rsid w:val="00F73905"/>
    <w:rsid w:val="00F7655A"/>
    <w:rsid w:val="00F8165A"/>
    <w:rsid w:val="00F853E8"/>
    <w:rsid w:val="00F857AF"/>
    <w:rsid w:val="00F86696"/>
    <w:rsid w:val="00F867E6"/>
    <w:rsid w:val="00F926BA"/>
    <w:rsid w:val="00F92BCB"/>
    <w:rsid w:val="00F96A36"/>
    <w:rsid w:val="00F97160"/>
    <w:rsid w:val="00F97660"/>
    <w:rsid w:val="00FA289E"/>
    <w:rsid w:val="00FA3C76"/>
    <w:rsid w:val="00FA4AFD"/>
    <w:rsid w:val="00FA7CE8"/>
    <w:rsid w:val="00FB4BAE"/>
    <w:rsid w:val="00FB5BCC"/>
    <w:rsid w:val="00FB5C4B"/>
    <w:rsid w:val="00FB7BE9"/>
    <w:rsid w:val="00FC13AF"/>
    <w:rsid w:val="00FC48DF"/>
    <w:rsid w:val="00FC695F"/>
    <w:rsid w:val="00FC7AF0"/>
    <w:rsid w:val="00FD36FB"/>
    <w:rsid w:val="00FE08E2"/>
    <w:rsid w:val="00FE0EAD"/>
    <w:rsid w:val="00FE2CDE"/>
    <w:rsid w:val="00FE7A8E"/>
    <w:rsid w:val="00FF4882"/>
    <w:rsid w:val="00FF54AC"/>
    <w:rsid w:val="00FF5B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5:docId w15:val="{206D3390-7460-4D4C-B98F-DD9ABD642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99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sobi2listingfieldcity">
    <w:name w:val="sobi2listing_field_city"/>
    <w:basedOn w:val="Fuentedeprrafopredeter"/>
    <w:rsid w:val="00A55E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41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6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4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7F842C-8F1D-4C99-85E2-FEBC6589B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8</TotalTime>
  <Pages>5</Pages>
  <Words>952</Words>
  <Characters>5242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6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188</cp:revision>
  <cp:lastPrinted>2016-02-16T23:49:00Z</cp:lastPrinted>
  <dcterms:created xsi:type="dcterms:W3CDTF">2015-10-13T19:19:00Z</dcterms:created>
  <dcterms:modified xsi:type="dcterms:W3CDTF">2017-10-30T19:36:00Z</dcterms:modified>
</cp:coreProperties>
</file>